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44AC" w:rsidRDefault="003944AC" w:rsidP="003944AC">
      <w:pPr>
        <w:jc w:val="center"/>
      </w:pPr>
      <w:r>
        <w:rPr>
          <w:b/>
          <w:sz w:val="32"/>
          <w:szCs w:val="32"/>
        </w:rPr>
        <w:t>Lab</w:t>
      </w:r>
      <w:r w:rsidR="00B60818">
        <w:rPr>
          <w:b/>
          <w:sz w:val="32"/>
          <w:szCs w:val="32"/>
        </w:rPr>
        <w:t>o</w:t>
      </w:r>
      <w:r>
        <w:rPr>
          <w:b/>
          <w:sz w:val="32"/>
          <w:szCs w:val="32"/>
        </w:rPr>
        <w:t>ratoire 1</w:t>
      </w:r>
    </w:p>
    <w:p w:rsidR="003944AC" w:rsidRDefault="003944AC" w:rsidP="003944AC">
      <w:pPr>
        <w:jc w:val="center"/>
      </w:pPr>
    </w:p>
    <w:p w:rsidR="003944AC" w:rsidRPr="00F33516" w:rsidRDefault="003944AC" w:rsidP="003944AC">
      <w:pPr>
        <w:jc w:val="center"/>
      </w:pPr>
    </w:p>
    <w:p w:rsidR="003944AC" w:rsidRDefault="003944AC" w:rsidP="003944AC">
      <w:pPr>
        <w:jc w:val="center"/>
      </w:pPr>
      <w:proofErr w:type="gramStart"/>
      <w:r>
        <w:t>par</w:t>
      </w:r>
      <w:proofErr w:type="gramEnd"/>
      <w:r>
        <w:t xml:space="preserve"> </w:t>
      </w:r>
    </w:p>
    <w:p w:rsidR="003944AC" w:rsidRDefault="003944AC" w:rsidP="003944AC">
      <w:pPr>
        <w:jc w:val="center"/>
      </w:pPr>
      <w:r>
        <w:t>Alexandre Prud’Homme 7293804</w:t>
      </w:r>
    </w:p>
    <w:p w:rsidR="003944AC" w:rsidRDefault="003944AC" w:rsidP="003944AC">
      <w:pPr>
        <w:jc w:val="center"/>
      </w:pPr>
      <w:r>
        <w:t xml:space="preserve">Julien </w:t>
      </w:r>
      <w:proofErr w:type="spellStart"/>
      <w:r>
        <w:t>Desautels</w:t>
      </w:r>
      <w:proofErr w:type="spellEnd"/>
      <w:r>
        <w:t xml:space="preserve"> 7331746</w:t>
      </w: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Pr="00F33516" w:rsidRDefault="003944AC" w:rsidP="003944AC">
      <w:pPr>
        <w:jc w:val="center"/>
      </w:pPr>
    </w:p>
    <w:p w:rsidR="003944AC" w:rsidRDefault="003944AC" w:rsidP="003944AC">
      <w:pPr>
        <w:jc w:val="center"/>
      </w:pPr>
      <w:r>
        <w:t xml:space="preserve">Soumis à </w:t>
      </w:r>
    </w:p>
    <w:p w:rsidR="003944AC" w:rsidRDefault="003944AC" w:rsidP="003944AC">
      <w:pPr>
        <w:jc w:val="center"/>
      </w:pPr>
      <w:r>
        <w:t xml:space="preserve">Dr. Mok </w:t>
      </w:r>
      <w:proofErr w:type="spellStart"/>
      <w:r>
        <w:t>Beldjehem</w:t>
      </w:r>
      <w:proofErr w:type="spellEnd"/>
    </w:p>
    <w:p w:rsidR="003944AC" w:rsidRDefault="003944AC" w:rsidP="003944AC">
      <w:pPr>
        <w:jc w:val="center"/>
      </w:pPr>
      <w:proofErr w:type="gramStart"/>
      <w:r>
        <w:t>dans</w:t>
      </w:r>
      <w:proofErr w:type="gramEnd"/>
      <w:r>
        <w:t xml:space="preserve"> le cadre du cours</w:t>
      </w:r>
    </w:p>
    <w:p w:rsidR="003944AC" w:rsidRDefault="003944AC" w:rsidP="003944AC">
      <w:pPr>
        <w:jc w:val="center"/>
      </w:pPr>
      <w:r>
        <w:t>Base de données II</w:t>
      </w:r>
    </w:p>
    <w:p w:rsidR="003944AC" w:rsidRDefault="003944AC" w:rsidP="003944AC">
      <w:pPr>
        <w:jc w:val="center"/>
      </w:pPr>
      <w:r>
        <w:t>CSI 3530</w:t>
      </w: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  <w:r>
        <w:t>Université d’Ottawa</w:t>
      </w:r>
    </w:p>
    <w:p w:rsidR="003944AC" w:rsidRDefault="003944AC" w:rsidP="003944AC">
      <w:pPr>
        <w:jc w:val="center"/>
      </w:pPr>
      <w:r>
        <w:t>Le 11 novembre 2018</w:t>
      </w:r>
    </w:p>
    <w:p w:rsidR="00F45E3D" w:rsidRDefault="003944AC">
      <w:r>
        <w:lastRenderedPageBreak/>
        <w:t>(A)</w:t>
      </w:r>
    </w:p>
    <w:p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1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347345</wp:posOffset>
                </wp:positionV>
                <wp:extent cx="4960620" cy="1404620"/>
                <wp:effectExtent l="0" t="0" r="11430" b="2286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r w:rsidRPr="00F45E3D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>FROM SAILORS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45pt;margin-top:27.35pt;width:390.6pt;height:110.6pt;z-index:-2516572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">
                <v:textbox style="mso-fit-shape-to-text:t">
                  <w:txbxContent>
                    <w:p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sname</w:t>
                      </w:r>
                      <w:proofErr w:type="spellEnd"/>
                      <w:r w:rsidRPr="00F45E3D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>FROM SAILORS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t>Les requêtes SQL pour chaque question :</w:t>
      </w:r>
      <w:r>
        <w:br/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1312" behindDoc="1" locked="0" layoutInCell="1" allowOverlap="1" wp14:anchorId="40236A19" wp14:editId="29AA1228">
                <wp:simplePos x="0" y="0"/>
                <wp:positionH relativeFrom="column">
                  <wp:posOffset>571500</wp:posOffset>
                </wp:positionH>
                <wp:positionV relativeFrom="paragraph">
                  <wp:posOffset>154940</wp:posOffset>
                </wp:positionV>
                <wp:extent cx="4960620" cy="1404620"/>
                <wp:effectExtent l="0" t="0" r="11430" b="22860"/>
                <wp:wrapSquare wrapText="bothSides"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r w:rsidRPr="00F45E3D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 xml:space="preserve">GROUP BY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F45E3D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0236A19" id="_x0000_s1027" type="#_x0000_t202" style="position:absolute;margin-left:45pt;margin-top:12.2pt;width:390.6pt;height:110.6pt;z-index:-2516551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">
                <v:textbox style="mso-fit-shape-to-text:t">
                  <w:txbxContent>
                    <w:p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sname</w:t>
                      </w:r>
                      <w:proofErr w:type="spellEnd"/>
                      <w:r w:rsidRPr="00F45E3D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>FROM SAILORS</w:t>
                      </w:r>
                    </w:p>
                    <w:p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 xml:space="preserve">GROUP BY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F45E3D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F45E3D" w:rsidRDefault="00F45E3D"/>
    <w:p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1" locked="0" layoutInCell="1" allowOverlap="1" wp14:anchorId="40236A19" wp14:editId="29AA1228">
                <wp:simplePos x="0" y="0"/>
                <wp:positionH relativeFrom="column">
                  <wp:posOffset>571500</wp:posOffset>
                </wp:positionH>
                <wp:positionV relativeFrom="paragraph">
                  <wp:posOffset>173355</wp:posOffset>
                </wp:positionV>
                <wp:extent cx="4960620" cy="1404620"/>
                <wp:effectExtent l="0" t="0" r="11430" b="22860"/>
                <wp:wrapSquare wrapText="bothSides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F45E3D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r w:rsidRPr="00F45E3D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r w:rsidRPr="00F45E3D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r w:rsidRPr="00F45E3D">
                              <w:rPr>
                                <w:lang w:val="en-US"/>
                              </w:rPr>
                              <w:t xml:space="preserve"> &gt; 7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0236A19" id="_x0000_s1028" type="#_x0000_t202" style="position:absolute;margin-left:45pt;margin-top:13.65pt;width:390.6pt;height:110.6pt;z-index:-25165312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">
                <v:textbox style="mso-fit-shape-to-text:t">
                  <w:txbxContent>
                    <w:p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F45E3D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sname</w:t>
                      </w:r>
                      <w:proofErr w:type="spellEnd"/>
                      <w:r w:rsidRPr="00F45E3D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rating</w:t>
                      </w:r>
                      <w:proofErr w:type="spellEnd"/>
                      <w:r w:rsidRPr="00F45E3D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>FROM SAILORS</w:t>
                      </w:r>
                    </w:p>
                    <w:p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rating</w:t>
                      </w:r>
                      <w:proofErr w:type="spellEnd"/>
                      <w:r w:rsidRPr="00F45E3D">
                        <w:rPr>
                          <w:lang w:val="en-US"/>
                        </w:rPr>
                        <w:t xml:space="preserve"> &gt; 7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F45E3D" w:rsidRDefault="00F45E3D"/>
    <w:p w:rsidR="00F45E3D" w:rsidRDefault="00F45E3D"/>
    <w:p w:rsidR="00F45E3D" w:rsidRDefault="00F45E3D" w:rsidP="00F45E3D">
      <w:pPr>
        <w:pStyle w:val="ListParagraph"/>
        <w:numPr>
          <w:ilvl w:val="0"/>
          <w:numId w:val="1"/>
        </w:num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5408" behindDoc="1" locked="0" layoutInCell="1" allowOverlap="1" wp14:anchorId="40236A19" wp14:editId="29AA1228">
                <wp:simplePos x="0" y="0"/>
                <wp:positionH relativeFrom="column">
                  <wp:posOffset>571500</wp:posOffset>
                </wp:positionH>
                <wp:positionV relativeFrom="paragraph">
                  <wp:posOffset>10160</wp:posOffset>
                </wp:positionV>
                <wp:extent cx="4960620" cy="1404620"/>
                <wp:effectExtent l="0" t="0" r="11430" b="22860"/>
                <wp:wrapSquare wrapText="bothSides"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</w:p>
                          <w:p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 xml:space="preserve">INNER JOIN RESERVES ON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F45E3D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</w:p>
                          <w:p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reserves.bid</w:t>
                            </w:r>
                            <w:proofErr w:type="spellEnd"/>
                            <w:r w:rsidRPr="00F45E3D">
                              <w:rPr>
                                <w:lang w:val="en-US"/>
                              </w:rPr>
                              <w:t xml:space="preserve"> = 103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0236A19" id="_x0000_s1029" type="#_x0000_t202" style="position:absolute;left:0;text-align:left;margin-left:45pt;margin-top:.8pt;width:390.6pt;height:110.6pt;z-index:-2516510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">
                <v:textbox style="mso-fit-shape-to-text:t">
                  <w:txbxContent>
                    <w:p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sname</w:t>
                      </w:r>
                      <w:proofErr w:type="spellEnd"/>
                    </w:p>
                    <w:p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>FROM SAILORS</w:t>
                      </w:r>
                    </w:p>
                    <w:p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 xml:space="preserve">INNER JOIN RESERVES ON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F45E3D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reserves.sid</w:t>
                      </w:r>
                      <w:proofErr w:type="spellEnd"/>
                    </w:p>
                    <w:p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reserves.bid</w:t>
                      </w:r>
                      <w:proofErr w:type="spellEnd"/>
                      <w:r w:rsidRPr="00F45E3D">
                        <w:rPr>
                          <w:lang w:val="en-US"/>
                        </w:rPr>
                        <w:t xml:space="preserve"> = 103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F45E3D" w:rsidRDefault="00F45E3D"/>
    <w:p w:rsidR="00F45E3D" w:rsidRDefault="00F45E3D"/>
    <w:p w:rsidR="00F45E3D" w:rsidRDefault="00F45E3D"/>
    <w:p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7456" behindDoc="1" locked="0" layoutInCell="1" allowOverlap="1" wp14:anchorId="40236A19" wp14:editId="29AA1228">
                <wp:simplePos x="0" y="0"/>
                <wp:positionH relativeFrom="column">
                  <wp:posOffset>571500</wp:posOffset>
                </wp:positionH>
                <wp:positionV relativeFrom="paragraph">
                  <wp:posOffset>208280</wp:posOffset>
                </wp:positionV>
                <wp:extent cx="4960620" cy="1404620"/>
                <wp:effectExtent l="0" t="0" r="11430" b="22860"/>
                <wp:wrapSquare wrapText="bothSides"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</w:p>
                          <w:p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 xml:space="preserve">INNER JOIN RESERVES ON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F45E3D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</w:p>
                          <w:p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 xml:space="preserve">INNER JOIN BOATS ON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reserves.bid</w:t>
                            </w:r>
                            <w:proofErr w:type="spellEnd"/>
                            <w:r w:rsidRPr="00F45E3D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boats.bid</w:t>
                            </w:r>
                            <w:proofErr w:type="spellEnd"/>
                          </w:p>
                          <w:p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boats.color</w:t>
                            </w:r>
                            <w:proofErr w:type="spellEnd"/>
                            <w:r w:rsidRPr="00F45E3D">
                              <w:rPr>
                                <w:lang w:val="en-US"/>
                              </w:rPr>
                              <w:t xml:space="preserve"> = 'red'</w:t>
                            </w:r>
                          </w:p>
                          <w:p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 xml:space="preserve">GROUP BY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F45E3D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0236A19" id="_x0000_s1030" type="#_x0000_t202" style="position:absolute;margin-left:45pt;margin-top:16.4pt;width:390.6pt;height:110.6pt;z-index:-2516490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">
                <v:textbox style="mso-fit-shape-to-text:t">
                  <w:txbxContent>
                    <w:p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sname</w:t>
                      </w:r>
                      <w:proofErr w:type="spellEnd"/>
                    </w:p>
                    <w:p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>FROM SAILORS</w:t>
                      </w:r>
                    </w:p>
                    <w:p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 xml:space="preserve">INNER JOIN RESERVES ON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F45E3D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reserves.sid</w:t>
                      </w:r>
                      <w:proofErr w:type="spellEnd"/>
                    </w:p>
                    <w:p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 xml:space="preserve">INNER JOIN BOATS ON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reserves.bid</w:t>
                      </w:r>
                      <w:proofErr w:type="spellEnd"/>
                      <w:r w:rsidRPr="00F45E3D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boats.bid</w:t>
                      </w:r>
                      <w:proofErr w:type="spellEnd"/>
                    </w:p>
                    <w:p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boats.color</w:t>
                      </w:r>
                      <w:proofErr w:type="spellEnd"/>
                      <w:r w:rsidRPr="00F45E3D">
                        <w:rPr>
                          <w:lang w:val="en-US"/>
                        </w:rPr>
                        <w:t xml:space="preserve"> = 'red'</w:t>
                      </w:r>
                    </w:p>
                    <w:p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 xml:space="preserve">GROUP BY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F45E3D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F45E3D" w:rsidRDefault="00F45E3D"/>
    <w:p w:rsidR="00F45E3D" w:rsidRDefault="00F45E3D"/>
    <w:p w:rsidR="00F45E3D" w:rsidRDefault="00F45E3D"/>
    <w:p w:rsidR="00F45E3D" w:rsidRDefault="00F45E3D"/>
    <w:p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1" locked="0" layoutInCell="1" allowOverlap="1" wp14:anchorId="40236A19" wp14:editId="29AA1228">
                <wp:simplePos x="0" y="0"/>
                <wp:positionH relativeFrom="column">
                  <wp:posOffset>571500</wp:posOffset>
                </wp:positionH>
                <wp:positionV relativeFrom="paragraph">
                  <wp:posOffset>178435</wp:posOffset>
                </wp:positionV>
                <wp:extent cx="4960620" cy="1404620"/>
                <wp:effectExtent l="0" t="0" r="11430" b="22860"/>
                <wp:wrapSquare wrapText="bothSides"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 xml:space="preserve">SELECT DISTINCT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boats.color</w:t>
                            </w:r>
                            <w:proofErr w:type="spellEnd"/>
                          </w:p>
                          <w:p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>FROM BOATS</w:t>
                            </w:r>
                          </w:p>
                          <w:p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 xml:space="preserve">INNER JOIN RESERVES ON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boats.bid</w:t>
                            </w:r>
                            <w:proofErr w:type="spellEnd"/>
                            <w:r w:rsidRPr="00F45E3D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reserves.bid</w:t>
                            </w:r>
                            <w:proofErr w:type="spellEnd"/>
                          </w:p>
                          <w:p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 xml:space="preserve">INNER JOIN SAILORS ON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  <w:r w:rsidRPr="00F45E3D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</w:p>
                          <w:p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r w:rsidRPr="00F45E3D">
                              <w:rPr>
                                <w:lang w:val="en-US"/>
                              </w:rPr>
                              <w:t xml:space="preserve"> = 'Lubber'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0236A19" id="_x0000_s1031" type="#_x0000_t202" style="position:absolute;margin-left:45pt;margin-top:14.05pt;width:390.6pt;height:110.6pt;z-index:-2516469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">
                <v:textbox style="mso-fit-shape-to-text:t">
                  <w:txbxContent>
                    <w:p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 xml:space="preserve">SELECT DISTINCT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boats.color</w:t>
                      </w:r>
                      <w:proofErr w:type="spellEnd"/>
                    </w:p>
                    <w:p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>FROM BOATS</w:t>
                      </w:r>
                    </w:p>
                    <w:p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 xml:space="preserve">INNER JOIN RESERVES ON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boats.bid</w:t>
                      </w:r>
                      <w:proofErr w:type="spellEnd"/>
                      <w:r w:rsidRPr="00F45E3D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reserves.bid</w:t>
                      </w:r>
                      <w:proofErr w:type="spellEnd"/>
                    </w:p>
                    <w:p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 xml:space="preserve">INNER JOIN SAILORS ON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reserves.sid</w:t>
                      </w:r>
                      <w:proofErr w:type="spellEnd"/>
                      <w:r w:rsidRPr="00F45E3D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sid</w:t>
                      </w:r>
                      <w:proofErr w:type="spellEnd"/>
                    </w:p>
                    <w:p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sname</w:t>
                      </w:r>
                      <w:proofErr w:type="spellEnd"/>
                      <w:r w:rsidRPr="00F45E3D">
                        <w:rPr>
                          <w:lang w:val="en-US"/>
                        </w:rPr>
                        <w:t xml:space="preserve"> = 'Lubber'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F45E3D" w:rsidRDefault="00F45E3D"/>
    <w:p w:rsidR="00F45E3D" w:rsidRDefault="00F45E3D"/>
    <w:p w:rsidR="00F45E3D" w:rsidRDefault="00F45E3D"/>
    <w:p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1" locked="0" layoutInCell="1" allowOverlap="1" wp14:anchorId="40236A19" wp14:editId="29AA1228">
                <wp:simplePos x="0" y="0"/>
                <wp:positionH relativeFrom="column">
                  <wp:posOffset>571500</wp:posOffset>
                </wp:positionH>
                <wp:positionV relativeFrom="paragraph">
                  <wp:posOffset>163195</wp:posOffset>
                </wp:positionV>
                <wp:extent cx="4960620" cy="1404620"/>
                <wp:effectExtent l="0" t="0" r="11430" b="22860"/>
                <wp:wrapSquare wrapText="bothSides"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</w:p>
                          <w:p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 xml:space="preserve">INNER JOIN reserves ON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F45E3D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</w:p>
                          <w:p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 xml:space="preserve">GROUP BY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0236A19" id="_x0000_s1032" type="#_x0000_t202" style="position:absolute;margin-left:45pt;margin-top:12.85pt;width:390.6pt;height:110.6pt;z-index:-2516449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">
                <v:textbox style="mso-fit-shape-to-text:t">
                  <w:txbxContent>
                    <w:p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sname</w:t>
                      </w:r>
                      <w:proofErr w:type="spellEnd"/>
                    </w:p>
                    <w:p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>FROM sailors</w:t>
                      </w:r>
                    </w:p>
                    <w:p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 xml:space="preserve">INNER JOIN reserves ON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F45E3D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reserves.sid</w:t>
                      </w:r>
                      <w:proofErr w:type="spellEnd"/>
                    </w:p>
                    <w:p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 xml:space="preserve">GROUP BY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sid</w:t>
                      </w:r>
                      <w:proofErr w:type="spellEnd"/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F45E3D" w:rsidRDefault="00F45E3D"/>
    <w:p w:rsidR="00F45E3D" w:rsidRDefault="00F45E3D"/>
    <w:p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1" locked="0" layoutInCell="1" allowOverlap="1" wp14:anchorId="40236A19" wp14:editId="29AA1228">
                <wp:simplePos x="0" y="0"/>
                <wp:positionH relativeFrom="column">
                  <wp:posOffset>571500</wp:posOffset>
                </wp:positionH>
                <wp:positionV relativeFrom="paragraph">
                  <wp:posOffset>155575</wp:posOffset>
                </wp:positionV>
                <wp:extent cx="4960620" cy="1404620"/>
                <wp:effectExtent l="0" t="0" r="11430" b="22860"/>
                <wp:wrapSquare wrapText="bothSides"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220C91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r w:rsidRPr="00220C9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220C91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r w:rsidRPr="00220C91">
                              <w:rPr>
                                <w:lang w:val="en-US"/>
                              </w:rPr>
                              <w:t xml:space="preserve"> + 1</w:t>
                            </w:r>
                          </w:p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 xml:space="preserve">INNER JOIN reserves r1 ON </w:t>
                            </w:r>
                            <w:proofErr w:type="spellStart"/>
                            <w:r w:rsidRPr="00220C91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220C91">
                              <w:rPr>
                                <w:lang w:val="en-US"/>
                              </w:rPr>
                              <w:t xml:space="preserve"> = r1.sid</w:t>
                            </w:r>
                          </w:p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 xml:space="preserve">INNER JOIN reserves r2 ON </w:t>
                            </w:r>
                            <w:proofErr w:type="spellStart"/>
                            <w:r w:rsidRPr="00220C91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220C91">
                              <w:rPr>
                                <w:lang w:val="en-US"/>
                              </w:rPr>
                              <w:t xml:space="preserve"> = r2.sid</w:t>
                            </w:r>
                          </w:p>
                          <w:p w:rsidR="00F45E3D" w:rsidRPr="00F45E3D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>WHERE r1.day = r2.day AND r1.bid &lt;&gt; r2.bi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0236A19" id="_x0000_s1033" type="#_x0000_t202" style="position:absolute;margin-left:45pt;margin-top:12.25pt;width:390.6pt;height:110.6pt;z-index:-2516428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">
                <v:textbox style="mso-fit-shape-to-text:t">
                  <w:txbxContent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220C91">
                        <w:rPr>
                          <w:lang w:val="en-US"/>
                        </w:rPr>
                        <w:t>sailors.sname</w:t>
                      </w:r>
                      <w:proofErr w:type="spellEnd"/>
                      <w:r w:rsidRPr="00220C9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220C91">
                        <w:rPr>
                          <w:lang w:val="en-US"/>
                        </w:rPr>
                        <w:t>sailors.rating</w:t>
                      </w:r>
                      <w:proofErr w:type="spellEnd"/>
                      <w:r w:rsidRPr="00220C91">
                        <w:rPr>
                          <w:lang w:val="en-US"/>
                        </w:rPr>
                        <w:t xml:space="preserve"> + 1</w:t>
                      </w:r>
                    </w:p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>FROM sailors</w:t>
                      </w:r>
                    </w:p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 xml:space="preserve">INNER JOIN reserves r1 ON </w:t>
                      </w:r>
                      <w:proofErr w:type="spellStart"/>
                      <w:r w:rsidRPr="00220C91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220C91">
                        <w:rPr>
                          <w:lang w:val="en-US"/>
                        </w:rPr>
                        <w:t xml:space="preserve"> = r1.sid</w:t>
                      </w:r>
                    </w:p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 xml:space="preserve">INNER JOIN reserves r2 ON </w:t>
                      </w:r>
                      <w:proofErr w:type="spellStart"/>
                      <w:r w:rsidRPr="00220C91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220C91">
                        <w:rPr>
                          <w:lang w:val="en-US"/>
                        </w:rPr>
                        <w:t xml:space="preserve"> = r2.sid</w:t>
                      </w:r>
                    </w:p>
                    <w:p w:rsidR="00F45E3D" w:rsidRPr="00F45E3D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>WHERE r1.day = r2.day AND r1.bid &lt;&gt; r2.bid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220C91" w:rsidRDefault="00220C91"/>
    <w:p w:rsidR="00220C91" w:rsidRDefault="00220C91"/>
    <w:p w:rsidR="00220C91" w:rsidRDefault="00220C91"/>
    <w:p w:rsidR="00F45E3D" w:rsidRDefault="00F45E3D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75648" behindDoc="1" locked="0" layoutInCell="1" allowOverlap="1" wp14:anchorId="40236A19" wp14:editId="29AA1228">
                <wp:simplePos x="0" y="0"/>
                <wp:positionH relativeFrom="column">
                  <wp:posOffset>571500</wp:posOffset>
                </wp:positionH>
                <wp:positionV relativeFrom="paragraph">
                  <wp:posOffset>132715</wp:posOffset>
                </wp:positionV>
                <wp:extent cx="4960620" cy="1404620"/>
                <wp:effectExtent l="0" t="0" r="11430" b="22860"/>
                <wp:wrapSquare wrapText="bothSides"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220C91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:rsid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>WHERE (</w:t>
                            </w:r>
                            <w:proofErr w:type="gramStart"/>
                            <w:r w:rsidRPr="00220C91">
                              <w:rPr>
                                <w:lang w:val="en-US"/>
                              </w:rPr>
                              <w:t>position(</w:t>
                            </w:r>
                            <w:proofErr w:type="gramEnd"/>
                            <w:r w:rsidRPr="00220C91">
                              <w:rPr>
                                <w:lang w:val="en-US"/>
                              </w:rPr>
                              <w:t xml:space="preserve">'B' in </w:t>
                            </w:r>
                            <w:proofErr w:type="spellStart"/>
                            <w:r w:rsidRPr="00220C91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r w:rsidRPr="00220C91">
                              <w:rPr>
                                <w:lang w:val="en-US"/>
                              </w:rPr>
                              <w:t xml:space="preserve">) = 1) and </w:t>
                            </w:r>
                          </w:p>
                          <w:p w:rsidR="00220C91" w:rsidRDefault="00220C91" w:rsidP="00220C91">
                            <w:pPr>
                              <w:ind w:firstLine="720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220C91">
                              <w:rPr>
                                <w:lang w:val="en-US"/>
                              </w:rPr>
                              <w:t>(</w:t>
                            </w:r>
                            <w:proofErr w:type="gramStart"/>
                            <w:r w:rsidRPr="00220C91">
                              <w:rPr>
                                <w:lang w:val="en-US"/>
                              </w:rPr>
                              <w:t>position</w:t>
                            </w:r>
                            <w:proofErr w:type="gramEnd"/>
                            <w:r w:rsidRPr="00220C91">
                              <w:rPr>
                                <w:lang w:val="en-US"/>
                              </w:rPr>
                              <w:t xml:space="preserve"> ('b' in </w:t>
                            </w:r>
                            <w:proofErr w:type="spellStart"/>
                            <w:r w:rsidRPr="00220C91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r w:rsidRPr="00220C91">
                              <w:rPr>
                                <w:lang w:val="en-US"/>
                              </w:rPr>
                              <w:t xml:space="preserve">) = 3) and </w:t>
                            </w:r>
                          </w:p>
                          <w:p w:rsidR="00F45E3D" w:rsidRPr="00F45E3D" w:rsidRDefault="00220C91" w:rsidP="00220C91">
                            <w:pPr>
                              <w:ind w:firstLine="720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220C91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220C91">
                              <w:rPr>
                                <w:lang w:val="en-US"/>
                              </w:rPr>
                              <w:t>char_</w:t>
                            </w:r>
                            <w:proofErr w:type="gramStart"/>
                            <w:r w:rsidRPr="00220C91">
                              <w:rPr>
                                <w:lang w:val="en-US"/>
                              </w:rPr>
                              <w:t>length</w:t>
                            </w:r>
                            <w:proofErr w:type="spellEnd"/>
                            <w:r w:rsidRPr="00220C91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220C91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r w:rsidRPr="00220C91">
                              <w:rPr>
                                <w:lang w:val="en-US"/>
                              </w:rPr>
                              <w:t>) = 3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0236A19" id="_x0000_s1034" type="#_x0000_t202" style="position:absolute;margin-left:45pt;margin-top:10.45pt;width:390.6pt;height:110.6pt;z-index:-25164083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">
                <v:textbox style="mso-fit-shape-to-text:t">
                  <w:txbxContent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220C91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>FROM sailors</w:t>
                      </w:r>
                    </w:p>
                    <w:p w:rsid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>WHERE (</w:t>
                      </w:r>
                      <w:proofErr w:type="gramStart"/>
                      <w:r w:rsidRPr="00220C91">
                        <w:rPr>
                          <w:lang w:val="en-US"/>
                        </w:rPr>
                        <w:t>position(</w:t>
                      </w:r>
                      <w:proofErr w:type="gramEnd"/>
                      <w:r w:rsidRPr="00220C91">
                        <w:rPr>
                          <w:lang w:val="en-US"/>
                        </w:rPr>
                        <w:t xml:space="preserve">'B' in </w:t>
                      </w:r>
                      <w:proofErr w:type="spellStart"/>
                      <w:r w:rsidRPr="00220C91">
                        <w:rPr>
                          <w:lang w:val="en-US"/>
                        </w:rPr>
                        <w:t>sailors.sname</w:t>
                      </w:r>
                      <w:proofErr w:type="spellEnd"/>
                      <w:r w:rsidRPr="00220C91">
                        <w:rPr>
                          <w:lang w:val="en-US"/>
                        </w:rPr>
                        <w:t xml:space="preserve">) = 1) and </w:t>
                      </w:r>
                    </w:p>
                    <w:p w:rsidR="00220C91" w:rsidRDefault="00220C91" w:rsidP="00220C91">
                      <w:pPr>
                        <w:ind w:firstLine="720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 xml:space="preserve"> </w:t>
                      </w:r>
                      <w:r w:rsidRPr="00220C91">
                        <w:rPr>
                          <w:lang w:val="en-US"/>
                        </w:rPr>
                        <w:t>(</w:t>
                      </w:r>
                      <w:proofErr w:type="gramStart"/>
                      <w:r w:rsidRPr="00220C91">
                        <w:rPr>
                          <w:lang w:val="en-US"/>
                        </w:rPr>
                        <w:t>position</w:t>
                      </w:r>
                      <w:proofErr w:type="gramEnd"/>
                      <w:r w:rsidRPr="00220C91">
                        <w:rPr>
                          <w:lang w:val="en-US"/>
                        </w:rPr>
                        <w:t xml:space="preserve"> ('b' in </w:t>
                      </w:r>
                      <w:proofErr w:type="spellStart"/>
                      <w:r w:rsidRPr="00220C91">
                        <w:rPr>
                          <w:lang w:val="en-US"/>
                        </w:rPr>
                        <w:t>sailors.sname</w:t>
                      </w:r>
                      <w:proofErr w:type="spellEnd"/>
                      <w:r w:rsidRPr="00220C91">
                        <w:rPr>
                          <w:lang w:val="en-US"/>
                        </w:rPr>
                        <w:t xml:space="preserve">) = 3) and </w:t>
                      </w:r>
                    </w:p>
                    <w:p w:rsidR="00F45E3D" w:rsidRPr="00F45E3D" w:rsidRDefault="00220C91" w:rsidP="00220C91">
                      <w:pPr>
                        <w:ind w:firstLine="720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 xml:space="preserve"> </w:t>
                      </w:r>
                      <w:r w:rsidRPr="00220C91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220C91">
                        <w:rPr>
                          <w:lang w:val="en-US"/>
                        </w:rPr>
                        <w:t>char_</w:t>
                      </w:r>
                      <w:proofErr w:type="gramStart"/>
                      <w:r w:rsidRPr="00220C91">
                        <w:rPr>
                          <w:lang w:val="en-US"/>
                        </w:rPr>
                        <w:t>length</w:t>
                      </w:r>
                      <w:proofErr w:type="spellEnd"/>
                      <w:r w:rsidRPr="00220C91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End"/>
                      <w:r w:rsidRPr="00220C91">
                        <w:rPr>
                          <w:lang w:val="en-US"/>
                        </w:rPr>
                        <w:t>sailors.sname</w:t>
                      </w:r>
                      <w:proofErr w:type="spellEnd"/>
                      <w:r w:rsidRPr="00220C91">
                        <w:rPr>
                          <w:lang w:val="en-US"/>
                        </w:rPr>
                        <w:t>) = 3)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F45E3D" w:rsidRDefault="00F45E3D"/>
    <w:p w:rsidR="00F45E3D" w:rsidRDefault="00F45E3D"/>
    <w:p w:rsidR="00220C91" w:rsidRDefault="00220C91"/>
    <w:p w:rsidR="00F45E3D" w:rsidRDefault="00F45E3D" w:rsidP="00F45E3D">
      <w:pPr>
        <w:pStyle w:val="ListParagraph"/>
        <w:numPr>
          <w:ilvl w:val="0"/>
          <w:numId w:val="1"/>
        </w:num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7696" behindDoc="1" locked="0" layoutInCell="1" allowOverlap="1" wp14:anchorId="7AC9C332" wp14:editId="29524ABA">
                <wp:simplePos x="0" y="0"/>
                <wp:positionH relativeFrom="column">
                  <wp:posOffset>579120</wp:posOffset>
                </wp:positionH>
                <wp:positionV relativeFrom="paragraph">
                  <wp:posOffset>0</wp:posOffset>
                </wp:positionV>
                <wp:extent cx="4960620" cy="1404620"/>
                <wp:effectExtent l="0" t="0" r="11430" b="22860"/>
                <wp:wrapSquare wrapText="bothSides"/>
                <wp:docPr id="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220C91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</w:p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 xml:space="preserve">INNER JOIN reserves ON </w:t>
                            </w:r>
                            <w:proofErr w:type="spellStart"/>
                            <w:r w:rsidRPr="00220C91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220C91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220C91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</w:p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 xml:space="preserve">INNER JOIN boats ON </w:t>
                            </w:r>
                            <w:proofErr w:type="spellStart"/>
                            <w:r w:rsidRPr="00220C91">
                              <w:rPr>
                                <w:lang w:val="en-US"/>
                              </w:rPr>
                              <w:t>reserves.bid</w:t>
                            </w:r>
                            <w:proofErr w:type="spellEnd"/>
                            <w:r w:rsidRPr="00220C91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220C91">
                              <w:rPr>
                                <w:lang w:val="en-US"/>
                              </w:rPr>
                              <w:t>boats.bid</w:t>
                            </w:r>
                            <w:proofErr w:type="spellEnd"/>
                          </w:p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>WHERE (</w:t>
                            </w:r>
                            <w:proofErr w:type="spellStart"/>
                            <w:r w:rsidRPr="00220C91">
                              <w:rPr>
                                <w:lang w:val="en-US"/>
                              </w:rPr>
                              <w:t>boats.color</w:t>
                            </w:r>
                            <w:proofErr w:type="spellEnd"/>
                            <w:r w:rsidRPr="00220C91">
                              <w:rPr>
                                <w:lang w:val="en-US"/>
                              </w:rPr>
                              <w:t xml:space="preserve"> = 'red') or (</w:t>
                            </w:r>
                            <w:proofErr w:type="spellStart"/>
                            <w:r w:rsidRPr="00220C91">
                              <w:rPr>
                                <w:lang w:val="en-US"/>
                              </w:rPr>
                              <w:t>boats.color</w:t>
                            </w:r>
                            <w:proofErr w:type="spellEnd"/>
                            <w:r w:rsidRPr="00220C91">
                              <w:rPr>
                                <w:lang w:val="en-US"/>
                              </w:rPr>
                              <w:t xml:space="preserve"> = 'green')</w:t>
                            </w:r>
                          </w:p>
                          <w:p w:rsidR="00F45E3D" w:rsidRPr="00F45E3D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 xml:space="preserve">GROUP BY </w:t>
                            </w:r>
                            <w:proofErr w:type="spellStart"/>
                            <w:r w:rsidRPr="00220C91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220C91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AC9C332" id="_x0000_s1035" type="#_x0000_t202" style="position:absolute;left:0;text-align:left;margin-left:45.6pt;margin-top:0;width:390.6pt;height:110.6pt;z-index:-25163878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">
                <v:textbox style="mso-fit-shape-to-text:t">
                  <w:txbxContent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220C91">
                        <w:rPr>
                          <w:lang w:val="en-US"/>
                        </w:rPr>
                        <w:t>sailors.sname</w:t>
                      </w:r>
                      <w:proofErr w:type="spellEnd"/>
                    </w:p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>FROM sailors</w:t>
                      </w:r>
                    </w:p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 xml:space="preserve">INNER JOIN reserves ON </w:t>
                      </w:r>
                      <w:proofErr w:type="spellStart"/>
                      <w:r w:rsidRPr="00220C91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220C91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220C91">
                        <w:rPr>
                          <w:lang w:val="en-US"/>
                        </w:rPr>
                        <w:t>reserves.sid</w:t>
                      </w:r>
                      <w:proofErr w:type="spellEnd"/>
                    </w:p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 xml:space="preserve">INNER JOIN boats ON </w:t>
                      </w:r>
                      <w:proofErr w:type="spellStart"/>
                      <w:r w:rsidRPr="00220C91">
                        <w:rPr>
                          <w:lang w:val="en-US"/>
                        </w:rPr>
                        <w:t>reserves.bid</w:t>
                      </w:r>
                      <w:proofErr w:type="spellEnd"/>
                      <w:r w:rsidRPr="00220C91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220C91">
                        <w:rPr>
                          <w:lang w:val="en-US"/>
                        </w:rPr>
                        <w:t>boats.bid</w:t>
                      </w:r>
                      <w:proofErr w:type="spellEnd"/>
                    </w:p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>WHERE (</w:t>
                      </w:r>
                      <w:proofErr w:type="spellStart"/>
                      <w:r w:rsidRPr="00220C91">
                        <w:rPr>
                          <w:lang w:val="en-US"/>
                        </w:rPr>
                        <w:t>boats.color</w:t>
                      </w:r>
                      <w:proofErr w:type="spellEnd"/>
                      <w:r w:rsidRPr="00220C91">
                        <w:rPr>
                          <w:lang w:val="en-US"/>
                        </w:rPr>
                        <w:t xml:space="preserve"> = 'red') or (</w:t>
                      </w:r>
                      <w:proofErr w:type="spellStart"/>
                      <w:r w:rsidRPr="00220C91">
                        <w:rPr>
                          <w:lang w:val="en-US"/>
                        </w:rPr>
                        <w:t>boats.color</w:t>
                      </w:r>
                      <w:proofErr w:type="spellEnd"/>
                      <w:r w:rsidRPr="00220C91">
                        <w:rPr>
                          <w:lang w:val="en-US"/>
                        </w:rPr>
                        <w:t xml:space="preserve"> = 'green')</w:t>
                      </w:r>
                    </w:p>
                    <w:p w:rsidR="00F45E3D" w:rsidRPr="00F45E3D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 xml:space="preserve">GROUP BY </w:t>
                      </w:r>
                      <w:proofErr w:type="spellStart"/>
                      <w:r w:rsidRPr="00220C91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220C91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F45E3D" w:rsidRDefault="00F45E3D"/>
    <w:p w:rsidR="00220C91" w:rsidRDefault="00220C91"/>
    <w:p w:rsidR="00220C91" w:rsidRDefault="00220C91"/>
    <w:p w:rsidR="00220C91" w:rsidRDefault="00220C91"/>
    <w:p w:rsidR="00220C91" w:rsidRDefault="00220C91"/>
    <w:p w:rsidR="00F45E3D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1" locked="0" layoutInCell="1" allowOverlap="1" wp14:anchorId="7AC9C332" wp14:editId="29524ABA">
                <wp:simplePos x="0" y="0"/>
                <wp:positionH relativeFrom="column">
                  <wp:posOffset>579120</wp:posOffset>
                </wp:positionH>
                <wp:positionV relativeFrom="paragraph">
                  <wp:posOffset>170180</wp:posOffset>
                </wp:positionV>
                <wp:extent cx="4960620" cy="1404620"/>
                <wp:effectExtent l="0" t="0" r="11430" b="22860"/>
                <wp:wrapSquare wrapText="bothSides"/>
                <wp:docPr id="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>SELECT s1.sname</w:t>
                            </w:r>
                          </w:p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 xml:space="preserve">FROM </w:t>
                            </w:r>
                            <w:proofErr w:type="gramStart"/>
                            <w:r w:rsidRPr="00220C91">
                              <w:rPr>
                                <w:lang w:val="en-US"/>
                              </w:rPr>
                              <w:t>sailors</w:t>
                            </w:r>
                            <w:proofErr w:type="gramEnd"/>
                            <w:r w:rsidRPr="00220C91">
                              <w:rPr>
                                <w:lang w:val="en-US"/>
                              </w:rPr>
                              <w:t xml:space="preserve"> s1, reserves r1, boats b1</w:t>
                            </w:r>
                          </w:p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>WHERE s1.sid = r1.sid AND r1.bid = b1.bid AND b1.color = 'red'</w:t>
                            </w:r>
                          </w:p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>INTERSECT</w:t>
                            </w:r>
                          </w:p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>SELECT s2.sname</w:t>
                            </w:r>
                          </w:p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 xml:space="preserve">FROM </w:t>
                            </w:r>
                            <w:proofErr w:type="gramStart"/>
                            <w:r w:rsidRPr="00220C91">
                              <w:rPr>
                                <w:lang w:val="en-US"/>
                              </w:rPr>
                              <w:t>sailors</w:t>
                            </w:r>
                            <w:proofErr w:type="gramEnd"/>
                            <w:r w:rsidRPr="00220C91">
                              <w:rPr>
                                <w:lang w:val="en-US"/>
                              </w:rPr>
                              <w:t xml:space="preserve"> s2, reserves r2, boats b2</w:t>
                            </w:r>
                          </w:p>
                          <w:p w:rsidR="00220C91" w:rsidRPr="00F45E3D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>WHERE s2.sid = r2.sid AND r2.bid = b2.bid AND b2.color = 'green'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AC9C332" id="_x0000_s1036" type="#_x0000_t202" style="position:absolute;margin-left:45.6pt;margin-top:13.4pt;width:390.6pt;height:110.6pt;z-index:-25163673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">
                <v:textbox style="mso-fit-shape-to-text:t">
                  <w:txbxContent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>SELECT s1.sname</w:t>
                      </w:r>
                    </w:p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 xml:space="preserve">FROM </w:t>
                      </w:r>
                      <w:proofErr w:type="gramStart"/>
                      <w:r w:rsidRPr="00220C91">
                        <w:rPr>
                          <w:lang w:val="en-US"/>
                        </w:rPr>
                        <w:t>sailors</w:t>
                      </w:r>
                      <w:proofErr w:type="gramEnd"/>
                      <w:r w:rsidRPr="00220C91">
                        <w:rPr>
                          <w:lang w:val="en-US"/>
                        </w:rPr>
                        <w:t xml:space="preserve"> s1, reserves r1, boats b1</w:t>
                      </w:r>
                    </w:p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>WHERE s1.sid = r1.sid AND r1.bid = b1.bid AND b1.color = 'red'</w:t>
                      </w:r>
                    </w:p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>INTERSECT</w:t>
                      </w:r>
                    </w:p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>SELECT s2.sname</w:t>
                      </w:r>
                    </w:p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 xml:space="preserve">FROM </w:t>
                      </w:r>
                      <w:proofErr w:type="gramStart"/>
                      <w:r w:rsidRPr="00220C91">
                        <w:rPr>
                          <w:lang w:val="en-US"/>
                        </w:rPr>
                        <w:t>sailors</w:t>
                      </w:r>
                      <w:proofErr w:type="gramEnd"/>
                      <w:r w:rsidRPr="00220C91">
                        <w:rPr>
                          <w:lang w:val="en-US"/>
                        </w:rPr>
                        <w:t xml:space="preserve"> s2, reserves r2, boats b2</w:t>
                      </w:r>
                    </w:p>
                    <w:p w:rsidR="00220C91" w:rsidRPr="00F45E3D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>WHERE s2.sid = r2.sid AND r2.bid = b2.bid AND b2.color = 'green'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F45E3D" w:rsidRDefault="00F45E3D" w:rsidP="00220C91">
      <w:pPr>
        <w:pStyle w:val="ListParagraph"/>
        <w:numPr>
          <w:ilvl w:val="0"/>
          <w:numId w:val="1"/>
        </w:numPr>
      </w:pPr>
    </w:p>
    <w:p w:rsidR="00F45E3D" w:rsidRDefault="00F45E3D"/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F45E3D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1" locked="0" layoutInCell="1" allowOverlap="1" wp14:anchorId="7AC9C332" wp14:editId="29524ABA">
                <wp:simplePos x="0" y="0"/>
                <wp:positionH relativeFrom="column">
                  <wp:posOffset>579120</wp:posOffset>
                </wp:positionH>
                <wp:positionV relativeFrom="paragraph">
                  <wp:posOffset>147320</wp:posOffset>
                </wp:positionV>
                <wp:extent cx="4960620" cy="1404620"/>
                <wp:effectExtent l="0" t="0" r="11430" b="22860"/>
                <wp:wrapSquare wrapText="bothSides"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>SELECT s1.sid</w:t>
                            </w:r>
                          </w:p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 xml:space="preserve">FROM </w:t>
                            </w:r>
                            <w:proofErr w:type="gramStart"/>
                            <w:r w:rsidRPr="00220C91">
                              <w:rPr>
                                <w:lang w:val="en-US"/>
                              </w:rPr>
                              <w:t>sailors</w:t>
                            </w:r>
                            <w:proofErr w:type="gramEnd"/>
                            <w:r w:rsidRPr="00220C91">
                              <w:rPr>
                                <w:lang w:val="en-US"/>
                              </w:rPr>
                              <w:t xml:space="preserve"> s1, reserves r1, boats b1</w:t>
                            </w:r>
                          </w:p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>WHERE s1.sid = r1.sid AND r1.bid = b1.bid AND b1.color = 'red'</w:t>
                            </w:r>
                          </w:p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>EXCEPT</w:t>
                            </w:r>
                          </w:p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>SELECT s2.sid</w:t>
                            </w:r>
                          </w:p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 xml:space="preserve">FROM </w:t>
                            </w:r>
                            <w:proofErr w:type="gramStart"/>
                            <w:r w:rsidRPr="00220C91">
                              <w:rPr>
                                <w:lang w:val="en-US"/>
                              </w:rPr>
                              <w:t>sailors</w:t>
                            </w:r>
                            <w:proofErr w:type="gramEnd"/>
                            <w:r w:rsidRPr="00220C91">
                              <w:rPr>
                                <w:lang w:val="en-US"/>
                              </w:rPr>
                              <w:t xml:space="preserve"> s2, reserves r2, boats b2</w:t>
                            </w:r>
                          </w:p>
                          <w:p w:rsidR="00220C91" w:rsidRPr="00F45E3D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>WHERE s2.sid = r2.sid AND r2.bid = b2.bid AND b2.color = 'green'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AC9C332" id="_x0000_s1037" type="#_x0000_t202" style="position:absolute;margin-left:45.6pt;margin-top:11.6pt;width:390.6pt;height:110.6pt;z-index:-25163468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">
                <v:textbox style="mso-fit-shape-to-text:t">
                  <w:txbxContent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>SELECT s1.sid</w:t>
                      </w:r>
                    </w:p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 xml:space="preserve">FROM </w:t>
                      </w:r>
                      <w:proofErr w:type="gramStart"/>
                      <w:r w:rsidRPr="00220C91">
                        <w:rPr>
                          <w:lang w:val="en-US"/>
                        </w:rPr>
                        <w:t>sailors</w:t>
                      </w:r>
                      <w:proofErr w:type="gramEnd"/>
                      <w:r w:rsidRPr="00220C91">
                        <w:rPr>
                          <w:lang w:val="en-US"/>
                        </w:rPr>
                        <w:t xml:space="preserve"> s1, reserves r1, boats b1</w:t>
                      </w:r>
                    </w:p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>WHERE s1.sid = r1.sid AND r1.bid = b1.bid AND b1.color = 'red'</w:t>
                      </w:r>
                    </w:p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>EXCEPT</w:t>
                      </w:r>
                    </w:p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>SELECT s2.sid</w:t>
                      </w:r>
                    </w:p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 xml:space="preserve">FROM </w:t>
                      </w:r>
                      <w:proofErr w:type="gramStart"/>
                      <w:r w:rsidRPr="00220C91">
                        <w:rPr>
                          <w:lang w:val="en-US"/>
                        </w:rPr>
                        <w:t>sailors</w:t>
                      </w:r>
                      <w:proofErr w:type="gramEnd"/>
                      <w:r w:rsidRPr="00220C91">
                        <w:rPr>
                          <w:lang w:val="en-US"/>
                        </w:rPr>
                        <w:t xml:space="preserve"> s2, reserves r2, boats b2</w:t>
                      </w:r>
                    </w:p>
                    <w:p w:rsidR="00220C91" w:rsidRPr="00F45E3D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>WHERE s2.sid = r2.sid AND r2.bid = b2.bid AND b2.color = 'green'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F45E3D" w:rsidRDefault="00F45E3D" w:rsidP="00220C91">
      <w:pPr>
        <w:pStyle w:val="ListParagraph"/>
        <w:numPr>
          <w:ilvl w:val="0"/>
          <w:numId w:val="1"/>
        </w:numPr>
      </w:pPr>
    </w:p>
    <w:p w:rsidR="00F45E3D" w:rsidRDefault="00F45E3D"/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F45E3D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1" locked="0" layoutInCell="1" allowOverlap="1" wp14:anchorId="7AC9C332" wp14:editId="29524ABA">
                <wp:simplePos x="0" y="0"/>
                <wp:positionH relativeFrom="column">
                  <wp:posOffset>579120</wp:posOffset>
                </wp:positionH>
                <wp:positionV relativeFrom="paragraph">
                  <wp:posOffset>177800</wp:posOffset>
                </wp:positionV>
                <wp:extent cx="4960620" cy="1404620"/>
                <wp:effectExtent l="0" t="0" r="11430" b="22860"/>
                <wp:wrapSquare wrapText="bothSides"/>
                <wp:docPr id="1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220C91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</w:p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r w:rsidRPr="00220C91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r w:rsidRPr="00220C91">
                              <w:rPr>
                                <w:lang w:val="en-US"/>
                              </w:rPr>
                              <w:t xml:space="preserve"> = 10</w:t>
                            </w:r>
                          </w:p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>UNION</w:t>
                            </w:r>
                          </w:p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220C91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</w:p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>FROM reserves</w:t>
                            </w:r>
                          </w:p>
                          <w:p w:rsidR="00220C91" w:rsidRPr="00F45E3D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r w:rsidRPr="00220C91">
                              <w:rPr>
                                <w:lang w:val="en-US"/>
                              </w:rPr>
                              <w:t>reserves.bid</w:t>
                            </w:r>
                            <w:proofErr w:type="spellEnd"/>
                            <w:r w:rsidRPr="00220C91">
                              <w:rPr>
                                <w:lang w:val="en-US"/>
                              </w:rPr>
                              <w:t xml:space="preserve"> = 10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AC9C332" id="_x0000_s1038" type="#_x0000_t202" style="position:absolute;margin-left:45.6pt;margin-top:14pt;width:390.6pt;height:110.6pt;z-index:-2516326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">
                <v:textbox style="mso-fit-shape-to-text:t">
                  <w:txbxContent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220C91">
                        <w:rPr>
                          <w:lang w:val="en-US"/>
                        </w:rPr>
                        <w:t>sailors.sid</w:t>
                      </w:r>
                      <w:proofErr w:type="spellEnd"/>
                    </w:p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>FROM sailors</w:t>
                      </w:r>
                    </w:p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r w:rsidRPr="00220C91">
                        <w:rPr>
                          <w:lang w:val="en-US"/>
                        </w:rPr>
                        <w:t>sailors.rating</w:t>
                      </w:r>
                      <w:proofErr w:type="spellEnd"/>
                      <w:r w:rsidRPr="00220C91">
                        <w:rPr>
                          <w:lang w:val="en-US"/>
                        </w:rPr>
                        <w:t xml:space="preserve"> = 10</w:t>
                      </w:r>
                    </w:p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>UNION</w:t>
                      </w:r>
                    </w:p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220C91">
                        <w:rPr>
                          <w:lang w:val="en-US"/>
                        </w:rPr>
                        <w:t>reserves.sid</w:t>
                      </w:r>
                      <w:proofErr w:type="spellEnd"/>
                    </w:p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>FROM reserves</w:t>
                      </w:r>
                    </w:p>
                    <w:p w:rsidR="00220C91" w:rsidRPr="00F45E3D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r w:rsidRPr="00220C91">
                        <w:rPr>
                          <w:lang w:val="en-US"/>
                        </w:rPr>
                        <w:t>reserves.bid</w:t>
                      </w:r>
                      <w:proofErr w:type="spellEnd"/>
                      <w:r w:rsidRPr="00220C91">
                        <w:rPr>
                          <w:lang w:val="en-US"/>
                        </w:rPr>
                        <w:t xml:space="preserve"> = 10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F45E3D" w:rsidRDefault="00F45E3D" w:rsidP="00220C91">
      <w:pPr>
        <w:pStyle w:val="ListParagraph"/>
        <w:numPr>
          <w:ilvl w:val="0"/>
          <w:numId w:val="1"/>
        </w:numPr>
      </w:pPr>
    </w:p>
    <w:p w:rsidR="00F45E3D" w:rsidRDefault="00F45E3D"/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F45E3D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5888" behindDoc="1" locked="0" layoutInCell="1" allowOverlap="1" wp14:anchorId="7AC9C332" wp14:editId="29524ABA">
                <wp:simplePos x="0" y="0"/>
                <wp:positionH relativeFrom="column">
                  <wp:posOffset>579120</wp:posOffset>
                </wp:positionH>
                <wp:positionV relativeFrom="paragraph">
                  <wp:posOffset>187325</wp:posOffset>
                </wp:positionV>
                <wp:extent cx="4960620" cy="1404620"/>
                <wp:effectExtent l="0" t="0" r="11430" b="22860"/>
                <wp:wrapSquare wrapText="bothSides"/>
                <wp:docPr id="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220C91">
                              <w:rPr>
                                <w:lang w:val="en-US"/>
                              </w:rPr>
                              <w:t>AVG(</w:t>
                            </w:r>
                            <w:proofErr w:type="spellStart"/>
                            <w:proofErr w:type="gramEnd"/>
                            <w:r w:rsidRPr="00220C91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220C91">
                              <w:rPr>
                                <w:lang w:val="en-US"/>
                              </w:rPr>
                              <w:t>)</w:t>
                            </w:r>
                          </w:p>
                          <w:p w:rsidR="00220C91" w:rsidRPr="00F45E3D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AC9C332" id="_x0000_s1039" type="#_x0000_t202" style="position:absolute;margin-left:45.6pt;margin-top:14.75pt;width:390.6pt;height:110.6pt;z-index:-2516305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">
                <v:textbox style="mso-fit-shape-to-text:t">
                  <w:txbxContent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220C91">
                        <w:rPr>
                          <w:lang w:val="en-US"/>
                        </w:rPr>
                        <w:t>AVG(</w:t>
                      </w:r>
                      <w:proofErr w:type="spellStart"/>
                      <w:proofErr w:type="gramEnd"/>
                      <w:r w:rsidRPr="00220C91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220C91">
                        <w:rPr>
                          <w:lang w:val="en-US"/>
                        </w:rPr>
                        <w:t>)</w:t>
                      </w:r>
                    </w:p>
                    <w:p w:rsidR="00220C91" w:rsidRPr="00F45E3D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>FROM sailors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F45E3D" w:rsidRDefault="00F45E3D" w:rsidP="00220C91">
      <w:pPr>
        <w:pStyle w:val="ListParagraph"/>
        <w:numPr>
          <w:ilvl w:val="0"/>
          <w:numId w:val="1"/>
        </w:numPr>
      </w:pPr>
    </w:p>
    <w:p w:rsidR="00F45E3D" w:rsidRDefault="00F45E3D"/>
    <w:p w:rsidR="00220C91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7936" behindDoc="1" locked="0" layoutInCell="1" allowOverlap="1" wp14:anchorId="7AC9C332" wp14:editId="29524ABA">
                <wp:simplePos x="0" y="0"/>
                <wp:positionH relativeFrom="column">
                  <wp:posOffset>579120</wp:posOffset>
                </wp:positionH>
                <wp:positionV relativeFrom="paragraph">
                  <wp:posOffset>160020</wp:posOffset>
                </wp:positionV>
                <wp:extent cx="4960620" cy="1404620"/>
                <wp:effectExtent l="0" t="0" r="11430" b="22860"/>
                <wp:wrapSquare wrapText="bothSides"/>
                <wp:docPr id="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220C91">
                              <w:rPr>
                                <w:lang w:val="en-US"/>
                              </w:rPr>
                              <w:t>AVG(</w:t>
                            </w:r>
                            <w:proofErr w:type="spellStart"/>
                            <w:proofErr w:type="gramEnd"/>
                            <w:r w:rsidRPr="00220C91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220C91">
                              <w:rPr>
                                <w:lang w:val="en-US"/>
                              </w:rPr>
                              <w:t>)</w:t>
                            </w:r>
                          </w:p>
                          <w:p w:rsidR="00220C91" w:rsidRPr="00220C91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:rsidR="00220C91" w:rsidRPr="00F45E3D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220C91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r w:rsidRPr="00220C91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r w:rsidRPr="00220C91">
                              <w:rPr>
                                <w:lang w:val="en-US"/>
                              </w:rPr>
                              <w:t xml:space="preserve"> = 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AC9C332" id="_x0000_s1040" type="#_x0000_t202" style="position:absolute;margin-left:45.6pt;margin-top:12.6pt;width:390.6pt;height:110.6pt;z-index:-2516285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">
                <v:textbox style="mso-fit-shape-to-text:t">
                  <w:txbxContent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220C91">
                        <w:rPr>
                          <w:lang w:val="en-US"/>
                        </w:rPr>
                        <w:t>AVG(</w:t>
                      </w:r>
                      <w:proofErr w:type="spellStart"/>
                      <w:proofErr w:type="gramEnd"/>
                      <w:r w:rsidRPr="00220C91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220C91">
                        <w:rPr>
                          <w:lang w:val="en-US"/>
                        </w:rPr>
                        <w:t>)</w:t>
                      </w:r>
                    </w:p>
                    <w:p w:rsidR="00220C91" w:rsidRPr="00220C91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>FROM sailors</w:t>
                      </w:r>
                    </w:p>
                    <w:p w:rsidR="00220C91" w:rsidRPr="00F45E3D" w:rsidRDefault="00220C91" w:rsidP="00220C91">
                      <w:pPr>
                        <w:rPr>
                          <w:lang w:val="en-US"/>
                        </w:rPr>
                      </w:pPr>
                      <w:r w:rsidRPr="00220C91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r w:rsidRPr="00220C91">
                        <w:rPr>
                          <w:lang w:val="en-US"/>
                        </w:rPr>
                        <w:t>sailors.rating</w:t>
                      </w:r>
                      <w:proofErr w:type="spellEnd"/>
                      <w:r w:rsidRPr="00220C91">
                        <w:rPr>
                          <w:lang w:val="en-US"/>
                        </w:rPr>
                        <w:t xml:space="preserve"> = 1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220C91" w:rsidRDefault="00220C91" w:rsidP="00220C91">
      <w:pPr>
        <w:pStyle w:val="ListParagraph"/>
        <w:numPr>
          <w:ilvl w:val="0"/>
          <w:numId w:val="1"/>
        </w:numPr>
      </w:pPr>
    </w:p>
    <w:p w:rsidR="00220C91" w:rsidRDefault="00220C91"/>
    <w:p w:rsidR="00220C91" w:rsidRDefault="00220C91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89984" behindDoc="1" locked="0" layoutInCell="1" allowOverlap="1" wp14:anchorId="7AC9C332" wp14:editId="29524ABA">
                <wp:simplePos x="0" y="0"/>
                <wp:positionH relativeFrom="column">
                  <wp:posOffset>579120</wp:posOffset>
                </wp:positionH>
                <wp:positionV relativeFrom="paragraph">
                  <wp:posOffset>154940</wp:posOffset>
                </wp:positionV>
                <wp:extent cx="4960620" cy="1404620"/>
                <wp:effectExtent l="0" t="0" r="11430" b="22860"/>
                <wp:wrapSquare wrapText="bothSides"/>
                <wp:docPr id="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C290D" w:rsidRPr="00AC290D" w:rsidRDefault="00AC290D" w:rsidP="00AC290D">
                            <w:pPr>
                              <w:rPr>
                                <w:lang w:val="en-US"/>
                              </w:rPr>
                            </w:pPr>
                            <w:r w:rsidRPr="00AC290D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AC290D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r w:rsidRPr="00AC290D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AC290D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:rsidR="00AC290D" w:rsidRPr="00AC290D" w:rsidRDefault="00AC290D" w:rsidP="00AC290D">
                            <w:pPr>
                              <w:rPr>
                                <w:lang w:val="en-US"/>
                              </w:rPr>
                            </w:pPr>
                            <w:r w:rsidRPr="00AC290D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:rsidR="00AC290D" w:rsidRPr="00AC290D" w:rsidRDefault="00AC290D" w:rsidP="00AC290D">
                            <w:pPr>
                              <w:rPr>
                                <w:lang w:val="en-US"/>
                              </w:rPr>
                            </w:pPr>
                            <w:r w:rsidRPr="00AC290D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r w:rsidRPr="00AC290D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AC290D">
                              <w:rPr>
                                <w:lang w:val="en-US"/>
                              </w:rPr>
                              <w:t xml:space="preserve"> = (SELECT </w:t>
                            </w:r>
                            <w:proofErr w:type="gramStart"/>
                            <w:r w:rsidRPr="00AC290D">
                              <w:rPr>
                                <w:lang w:val="en-US"/>
                              </w:rPr>
                              <w:t>MAX(</w:t>
                            </w:r>
                            <w:proofErr w:type="spellStart"/>
                            <w:proofErr w:type="gramEnd"/>
                            <w:r w:rsidRPr="00AC290D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AC290D">
                              <w:rPr>
                                <w:lang w:val="en-US"/>
                              </w:rPr>
                              <w:t>)</w:t>
                            </w:r>
                          </w:p>
                          <w:p w:rsidR="00220C91" w:rsidRPr="00F45E3D" w:rsidRDefault="00AC290D" w:rsidP="00AC290D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ab/>
                            </w:r>
                            <w:r>
                              <w:rPr>
                                <w:lang w:val="en-US"/>
                              </w:rPr>
                              <w:tab/>
                            </w:r>
                            <w:r>
                              <w:rPr>
                                <w:lang w:val="en-US"/>
                              </w:rPr>
                              <w:tab/>
                            </w:r>
                            <w:r w:rsidRPr="00AC290D">
                              <w:rPr>
                                <w:lang w:val="en-US"/>
                              </w:rPr>
                              <w:t>FROM sailors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AC9C332" id="_x0000_s1041" type="#_x0000_t202" style="position:absolute;margin-left:45.6pt;margin-top:12.2pt;width:390.6pt;height:110.6pt;z-index:-25162649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">
                <v:textbox style="mso-fit-shape-to-text:t">
                  <w:txbxContent>
                    <w:p w:rsidR="00AC290D" w:rsidRPr="00AC290D" w:rsidRDefault="00AC290D" w:rsidP="00AC290D">
                      <w:pPr>
                        <w:rPr>
                          <w:lang w:val="en-US"/>
                        </w:rPr>
                      </w:pPr>
                      <w:r w:rsidRPr="00AC290D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AC290D">
                        <w:rPr>
                          <w:lang w:val="en-US"/>
                        </w:rPr>
                        <w:t>sailors.sname</w:t>
                      </w:r>
                      <w:proofErr w:type="spellEnd"/>
                      <w:r w:rsidRPr="00AC290D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AC290D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:rsidR="00AC290D" w:rsidRPr="00AC290D" w:rsidRDefault="00AC290D" w:rsidP="00AC290D">
                      <w:pPr>
                        <w:rPr>
                          <w:lang w:val="en-US"/>
                        </w:rPr>
                      </w:pPr>
                      <w:r w:rsidRPr="00AC290D">
                        <w:rPr>
                          <w:lang w:val="en-US"/>
                        </w:rPr>
                        <w:t>FROM sailors</w:t>
                      </w:r>
                    </w:p>
                    <w:p w:rsidR="00AC290D" w:rsidRPr="00AC290D" w:rsidRDefault="00AC290D" w:rsidP="00AC290D">
                      <w:pPr>
                        <w:rPr>
                          <w:lang w:val="en-US"/>
                        </w:rPr>
                      </w:pPr>
                      <w:r w:rsidRPr="00AC290D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r w:rsidRPr="00AC290D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AC290D">
                        <w:rPr>
                          <w:lang w:val="en-US"/>
                        </w:rPr>
                        <w:t xml:space="preserve"> = (SELECT </w:t>
                      </w:r>
                      <w:proofErr w:type="gramStart"/>
                      <w:r w:rsidRPr="00AC290D">
                        <w:rPr>
                          <w:lang w:val="en-US"/>
                        </w:rPr>
                        <w:t>MAX(</w:t>
                      </w:r>
                      <w:proofErr w:type="spellStart"/>
                      <w:proofErr w:type="gramEnd"/>
                      <w:r w:rsidRPr="00AC290D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AC290D">
                        <w:rPr>
                          <w:lang w:val="en-US"/>
                        </w:rPr>
                        <w:t>)</w:t>
                      </w:r>
                    </w:p>
                    <w:p w:rsidR="00220C91" w:rsidRPr="00F45E3D" w:rsidRDefault="00AC290D" w:rsidP="00AC290D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ab/>
                      </w:r>
                      <w:r>
                        <w:rPr>
                          <w:lang w:val="en-US"/>
                        </w:rPr>
                        <w:tab/>
                      </w:r>
                      <w:r>
                        <w:rPr>
                          <w:lang w:val="en-US"/>
                        </w:rPr>
                        <w:tab/>
                      </w:r>
                      <w:r w:rsidRPr="00AC290D">
                        <w:rPr>
                          <w:lang w:val="en-US"/>
                        </w:rPr>
                        <w:t>FROM sailors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220C91" w:rsidRDefault="00220C91" w:rsidP="00220C91">
      <w:pPr>
        <w:pStyle w:val="ListParagraph"/>
        <w:numPr>
          <w:ilvl w:val="0"/>
          <w:numId w:val="1"/>
        </w:numPr>
      </w:pPr>
    </w:p>
    <w:p w:rsidR="00220C91" w:rsidRDefault="00220C91"/>
    <w:p w:rsidR="00AC290D" w:rsidRDefault="00AC290D"/>
    <w:p w:rsidR="00AC290D" w:rsidRDefault="00AC290D"/>
    <w:p w:rsidR="00220C91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92032" behindDoc="1" locked="0" layoutInCell="1" allowOverlap="1" wp14:anchorId="7AC9C332" wp14:editId="29524ABA">
                <wp:simplePos x="0" y="0"/>
                <wp:positionH relativeFrom="column">
                  <wp:posOffset>579120</wp:posOffset>
                </wp:positionH>
                <wp:positionV relativeFrom="paragraph">
                  <wp:posOffset>165100</wp:posOffset>
                </wp:positionV>
                <wp:extent cx="4960620" cy="1404620"/>
                <wp:effectExtent l="0" t="0" r="11430" b="22860"/>
                <wp:wrapSquare wrapText="bothSides"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C290D" w:rsidRPr="00AC290D" w:rsidRDefault="00AC290D" w:rsidP="00AC290D">
                            <w:pPr>
                              <w:rPr>
                                <w:lang w:val="en-US"/>
                              </w:rPr>
                            </w:pPr>
                            <w:r w:rsidRPr="00AC290D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AC290D">
                              <w:rPr>
                                <w:lang w:val="en-US"/>
                              </w:rPr>
                              <w:t>COUNT(</w:t>
                            </w:r>
                            <w:proofErr w:type="spellStart"/>
                            <w:proofErr w:type="gramEnd"/>
                            <w:r w:rsidRPr="00AC290D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AC290D">
                              <w:rPr>
                                <w:lang w:val="en-US"/>
                              </w:rPr>
                              <w:t>)</w:t>
                            </w:r>
                          </w:p>
                          <w:p w:rsidR="00220C91" w:rsidRPr="00F45E3D" w:rsidRDefault="00AC290D" w:rsidP="00AC290D">
                            <w:pPr>
                              <w:rPr>
                                <w:lang w:val="en-US"/>
                              </w:rPr>
                            </w:pPr>
                            <w:r w:rsidRPr="00AC290D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AC9C332" id="_x0000_s1042" type="#_x0000_t202" style="position:absolute;margin-left:45.6pt;margin-top:13pt;width:390.6pt;height:110.6pt;z-index:-2516244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">
                <v:textbox style="mso-fit-shape-to-text:t">
                  <w:txbxContent>
                    <w:p w:rsidR="00AC290D" w:rsidRPr="00AC290D" w:rsidRDefault="00AC290D" w:rsidP="00AC290D">
                      <w:pPr>
                        <w:rPr>
                          <w:lang w:val="en-US"/>
                        </w:rPr>
                      </w:pPr>
                      <w:r w:rsidRPr="00AC290D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AC290D">
                        <w:rPr>
                          <w:lang w:val="en-US"/>
                        </w:rPr>
                        <w:t>COUNT(</w:t>
                      </w:r>
                      <w:proofErr w:type="spellStart"/>
                      <w:proofErr w:type="gramEnd"/>
                      <w:r w:rsidRPr="00AC290D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AC290D">
                        <w:rPr>
                          <w:lang w:val="en-US"/>
                        </w:rPr>
                        <w:t>)</w:t>
                      </w:r>
                    </w:p>
                    <w:p w:rsidR="00220C91" w:rsidRPr="00F45E3D" w:rsidRDefault="00AC290D" w:rsidP="00AC290D">
                      <w:pPr>
                        <w:rPr>
                          <w:lang w:val="en-US"/>
                        </w:rPr>
                      </w:pPr>
                      <w:r w:rsidRPr="00AC290D">
                        <w:rPr>
                          <w:lang w:val="en-US"/>
                        </w:rPr>
                        <w:t>FROM sailors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220C91" w:rsidRDefault="00220C91" w:rsidP="00220C91">
      <w:pPr>
        <w:pStyle w:val="ListParagraph"/>
        <w:numPr>
          <w:ilvl w:val="0"/>
          <w:numId w:val="1"/>
        </w:numPr>
      </w:pPr>
    </w:p>
    <w:p w:rsidR="00220C91" w:rsidRDefault="00220C91"/>
    <w:p w:rsidR="00220C91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94080" behindDoc="1" locked="0" layoutInCell="1" allowOverlap="1" wp14:anchorId="7AC9C332" wp14:editId="29524ABA">
                <wp:simplePos x="0" y="0"/>
                <wp:positionH relativeFrom="column">
                  <wp:posOffset>579120</wp:posOffset>
                </wp:positionH>
                <wp:positionV relativeFrom="paragraph">
                  <wp:posOffset>168275</wp:posOffset>
                </wp:positionV>
                <wp:extent cx="4960620" cy="1404620"/>
                <wp:effectExtent l="0" t="0" r="11430" b="22860"/>
                <wp:wrapSquare wrapText="bothSides"/>
                <wp:docPr id="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C290D" w:rsidRPr="00AC290D" w:rsidRDefault="00AC290D" w:rsidP="00AC290D">
                            <w:pPr>
                              <w:rPr>
                                <w:lang w:val="en-US"/>
                              </w:rPr>
                            </w:pPr>
                            <w:r w:rsidRPr="00AC290D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AC290D">
                              <w:rPr>
                                <w:lang w:val="en-US"/>
                              </w:rPr>
                              <w:t>COUNT(</w:t>
                            </w:r>
                            <w:proofErr w:type="gramEnd"/>
                            <w:r w:rsidRPr="00AC290D">
                              <w:rPr>
                                <w:lang w:val="en-US"/>
                              </w:rPr>
                              <w:t xml:space="preserve">DISTINCT </w:t>
                            </w:r>
                            <w:proofErr w:type="spellStart"/>
                            <w:r w:rsidRPr="00AC290D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r w:rsidRPr="00AC290D">
                              <w:rPr>
                                <w:lang w:val="en-US"/>
                              </w:rPr>
                              <w:t>)</w:t>
                            </w:r>
                          </w:p>
                          <w:p w:rsidR="00220C91" w:rsidRPr="00F45E3D" w:rsidRDefault="00AC290D" w:rsidP="00AC290D">
                            <w:pPr>
                              <w:rPr>
                                <w:lang w:val="en-US"/>
                              </w:rPr>
                            </w:pPr>
                            <w:r w:rsidRPr="00AC290D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AC9C332" id="_x0000_s1043" type="#_x0000_t202" style="position:absolute;margin-left:45.6pt;margin-top:13.25pt;width:390.6pt;height:110.6pt;z-index:-2516224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">
                <v:textbox style="mso-fit-shape-to-text:t">
                  <w:txbxContent>
                    <w:p w:rsidR="00AC290D" w:rsidRPr="00AC290D" w:rsidRDefault="00AC290D" w:rsidP="00AC290D">
                      <w:pPr>
                        <w:rPr>
                          <w:lang w:val="en-US"/>
                        </w:rPr>
                      </w:pPr>
                      <w:r w:rsidRPr="00AC290D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AC290D">
                        <w:rPr>
                          <w:lang w:val="en-US"/>
                        </w:rPr>
                        <w:t>COUNT(</w:t>
                      </w:r>
                      <w:proofErr w:type="gramEnd"/>
                      <w:r w:rsidRPr="00AC290D">
                        <w:rPr>
                          <w:lang w:val="en-US"/>
                        </w:rPr>
                        <w:t xml:space="preserve">DISTINCT </w:t>
                      </w:r>
                      <w:proofErr w:type="spellStart"/>
                      <w:r w:rsidRPr="00AC290D">
                        <w:rPr>
                          <w:lang w:val="en-US"/>
                        </w:rPr>
                        <w:t>sailors.sname</w:t>
                      </w:r>
                      <w:proofErr w:type="spellEnd"/>
                      <w:r w:rsidRPr="00AC290D">
                        <w:rPr>
                          <w:lang w:val="en-US"/>
                        </w:rPr>
                        <w:t>)</w:t>
                      </w:r>
                    </w:p>
                    <w:p w:rsidR="00220C91" w:rsidRPr="00F45E3D" w:rsidRDefault="00AC290D" w:rsidP="00AC290D">
                      <w:pPr>
                        <w:rPr>
                          <w:lang w:val="en-US"/>
                        </w:rPr>
                      </w:pPr>
                      <w:r w:rsidRPr="00AC290D">
                        <w:rPr>
                          <w:lang w:val="en-US"/>
                        </w:rPr>
                        <w:t>FROM sailors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220C91" w:rsidRDefault="00220C91" w:rsidP="00220C91">
      <w:pPr>
        <w:pStyle w:val="ListParagraph"/>
        <w:numPr>
          <w:ilvl w:val="0"/>
          <w:numId w:val="1"/>
        </w:numPr>
      </w:pPr>
    </w:p>
    <w:p w:rsidR="00220C91" w:rsidRDefault="00220C91"/>
    <w:p w:rsidR="00220C91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96128" behindDoc="1" locked="0" layoutInCell="1" allowOverlap="1" wp14:anchorId="7AC9C332" wp14:editId="29524ABA">
                <wp:simplePos x="0" y="0"/>
                <wp:positionH relativeFrom="column">
                  <wp:posOffset>579120</wp:posOffset>
                </wp:positionH>
                <wp:positionV relativeFrom="paragraph">
                  <wp:posOffset>170815</wp:posOffset>
                </wp:positionV>
                <wp:extent cx="4960620" cy="1404620"/>
                <wp:effectExtent l="0" t="0" r="11430" b="22860"/>
                <wp:wrapSquare wrapText="bothSides"/>
                <wp:docPr id="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20C91" w:rsidRPr="00F45E3D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r w:rsidRPr="00F45E3D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:rsidR="00220C91" w:rsidRPr="00F45E3D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>FROM SAILORS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AC9C332" id="_x0000_s1044" type="#_x0000_t202" style="position:absolute;margin-left:45.6pt;margin-top:13.45pt;width:390.6pt;height:110.6pt;z-index:-2516203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">
                <v:textbox style="mso-fit-shape-to-text:t">
                  <w:txbxContent>
                    <w:p w:rsidR="00220C91" w:rsidRPr="00F45E3D" w:rsidRDefault="00220C91" w:rsidP="00220C91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sname</w:t>
                      </w:r>
                      <w:proofErr w:type="spellEnd"/>
                      <w:r w:rsidRPr="00F45E3D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:rsidR="00220C91" w:rsidRPr="00F45E3D" w:rsidRDefault="00220C91" w:rsidP="00220C91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>FROM SAILORS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220C91" w:rsidRDefault="00220C91" w:rsidP="00220C91">
      <w:pPr>
        <w:pStyle w:val="ListParagraph"/>
        <w:numPr>
          <w:ilvl w:val="0"/>
          <w:numId w:val="1"/>
        </w:numPr>
      </w:pPr>
    </w:p>
    <w:p w:rsidR="00220C91" w:rsidRDefault="00220C91"/>
    <w:p w:rsidR="00220C91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98176" behindDoc="1" locked="0" layoutInCell="1" allowOverlap="1" wp14:anchorId="7AC9C332" wp14:editId="29524ABA">
                <wp:simplePos x="0" y="0"/>
                <wp:positionH relativeFrom="column">
                  <wp:posOffset>579120</wp:posOffset>
                </wp:positionH>
                <wp:positionV relativeFrom="paragraph">
                  <wp:posOffset>164465</wp:posOffset>
                </wp:positionV>
                <wp:extent cx="4960620" cy="1404620"/>
                <wp:effectExtent l="0" t="0" r="11430" b="22860"/>
                <wp:wrapSquare wrapText="bothSides"/>
                <wp:docPr id="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20C91" w:rsidRPr="00F45E3D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r w:rsidRPr="00F45E3D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:rsidR="00220C91" w:rsidRPr="00F45E3D" w:rsidRDefault="00220C91" w:rsidP="00220C91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>FROM SAILORS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AC9C332" id="_x0000_s1045" type="#_x0000_t202" style="position:absolute;margin-left:45.6pt;margin-top:12.95pt;width:390.6pt;height:110.6pt;z-index:-2516183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">
                <v:textbox style="mso-fit-shape-to-text:t">
                  <w:txbxContent>
                    <w:p w:rsidR="00220C91" w:rsidRPr="00F45E3D" w:rsidRDefault="00220C91" w:rsidP="00220C91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sname</w:t>
                      </w:r>
                      <w:proofErr w:type="spellEnd"/>
                      <w:r w:rsidRPr="00F45E3D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:rsidR="00220C91" w:rsidRPr="00F45E3D" w:rsidRDefault="00220C91" w:rsidP="00220C91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>FROM SAILORS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220C91" w:rsidRDefault="00220C91" w:rsidP="00220C91">
      <w:pPr>
        <w:pStyle w:val="ListParagraph"/>
        <w:numPr>
          <w:ilvl w:val="0"/>
          <w:numId w:val="1"/>
        </w:numPr>
      </w:pPr>
    </w:p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3944AC" w:rsidRDefault="003944AC">
      <w:r>
        <w:t>(B)</w:t>
      </w:r>
    </w:p>
    <w:p w:rsidR="00AC290D" w:rsidRDefault="00AC290D">
      <w:r>
        <w:t>Les plans d’évaluation pour chaque requête SQL :</w:t>
      </w:r>
    </w:p>
    <w:p w:rsidR="00AC290D" w:rsidRDefault="00AC290D"/>
    <w:p w:rsidR="00AC290D" w:rsidRDefault="00AC290D" w:rsidP="00AC290D">
      <w:pPr>
        <w:pStyle w:val="ListParagraph"/>
        <w:numPr>
          <w:ilvl w:val="0"/>
          <w:numId w:val="3"/>
        </w:numPr>
      </w:pPr>
    </w:p>
    <w:p w:rsidR="00AC290D" w:rsidRDefault="00AC290D" w:rsidP="00AC290D">
      <w:r>
        <w:object w:dxaOrig="3073" w:dyaOrig="1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6pt;height:96.6pt" o:ole="">
            <v:imagedata r:id="rId5" o:title=""/>
          </v:shape>
          <o:OLEObject Type="Embed" ProgID="Visio.Drawing.15" ShapeID="_x0000_i1025" DrawAspect="Content" ObjectID="_1603125868" r:id="rId6"/>
        </w:object>
      </w:r>
    </w:p>
    <w:p w:rsidR="00AC290D" w:rsidRDefault="00AC290D" w:rsidP="00AC290D">
      <w:pPr>
        <w:pStyle w:val="ListParagraph"/>
        <w:numPr>
          <w:ilvl w:val="0"/>
          <w:numId w:val="3"/>
        </w:numPr>
      </w:pPr>
    </w:p>
    <w:p w:rsidR="00AC290D" w:rsidRDefault="00AC290D" w:rsidP="00AC290D">
      <w:pPr>
        <w:ind w:left="360"/>
      </w:pPr>
      <w:r>
        <w:object w:dxaOrig="3073" w:dyaOrig="1848">
          <v:shape id="_x0000_i1026" type="#_x0000_t75" style="width:153.6pt;height:92.4pt" o:ole="">
            <v:imagedata r:id="rId7" o:title=""/>
          </v:shape>
          <o:OLEObject Type="Embed" ProgID="Visio.Drawing.15" ShapeID="_x0000_i1026" DrawAspect="Content" ObjectID="_1603125869" r:id="rId8"/>
        </w:object>
      </w:r>
    </w:p>
    <w:p w:rsidR="00AC290D" w:rsidRDefault="00AC290D" w:rsidP="00AC290D">
      <w:pPr>
        <w:pStyle w:val="ListParagraph"/>
        <w:numPr>
          <w:ilvl w:val="0"/>
          <w:numId w:val="3"/>
        </w:numPr>
      </w:pPr>
    </w:p>
    <w:p w:rsidR="00AC290D" w:rsidRDefault="00AC290D" w:rsidP="00AC290D">
      <w:pPr>
        <w:ind w:left="360"/>
      </w:pPr>
      <w:r>
        <w:object w:dxaOrig="3193" w:dyaOrig="3420">
          <v:shape id="_x0000_i1027" type="#_x0000_t75" style="width:159.6pt;height:171pt" o:ole="">
            <v:imagedata r:id="rId9" o:title=""/>
          </v:shape>
          <o:OLEObject Type="Embed" ProgID="Visio.Drawing.15" ShapeID="_x0000_i1027" DrawAspect="Content" ObjectID="_1603125870" r:id="rId10"/>
        </w:object>
      </w:r>
    </w:p>
    <w:p w:rsidR="00AC290D" w:rsidRDefault="00AC290D" w:rsidP="00AC290D">
      <w:pPr>
        <w:pStyle w:val="ListParagraph"/>
        <w:numPr>
          <w:ilvl w:val="0"/>
          <w:numId w:val="3"/>
        </w:numPr>
      </w:pPr>
    </w:p>
    <w:p w:rsidR="00AC290D" w:rsidRDefault="003B1FF4" w:rsidP="00AC290D">
      <w:pPr>
        <w:ind w:left="360"/>
      </w:pPr>
      <w:r>
        <w:object w:dxaOrig="5509" w:dyaOrig="4380">
          <v:shape id="_x0000_i1028" type="#_x0000_t75" style="width:275.4pt;height:219pt" o:ole="">
            <v:imagedata r:id="rId11" o:title=""/>
          </v:shape>
          <o:OLEObject Type="Embed" ProgID="Visio.Drawing.15" ShapeID="_x0000_i1028" DrawAspect="Content" ObjectID="_1603125871" r:id="rId12"/>
        </w:object>
      </w: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AC290D" w:rsidRDefault="003B1FF4" w:rsidP="00AC290D">
      <w:r>
        <w:object w:dxaOrig="6229" w:dyaOrig="5712">
          <v:shape id="_x0000_i1029" type="#_x0000_t75" style="width:311.4pt;height:285.6pt" o:ole="">
            <v:imagedata r:id="rId13" o:title=""/>
          </v:shape>
          <o:OLEObject Type="Embed" ProgID="Visio.Drawing.15" ShapeID="_x0000_i1029" DrawAspect="Content" ObjectID="_1603125872" r:id="rId14"/>
        </w:object>
      </w: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3B1FF4" w:rsidRDefault="003B1FF4" w:rsidP="003B1FF4">
      <w:pPr>
        <w:ind w:left="360"/>
      </w:pPr>
      <w:r>
        <w:object w:dxaOrig="6229" w:dyaOrig="5712">
          <v:shape id="_x0000_i1030" type="#_x0000_t75" style="width:311.4pt;height:285.6pt" o:ole="">
            <v:imagedata r:id="rId15" o:title=""/>
          </v:shape>
          <o:OLEObject Type="Embed" ProgID="Visio.Drawing.15" ShapeID="_x0000_i1030" DrawAspect="Content" ObjectID="_1603125873" r:id="rId16"/>
        </w:object>
      </w: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AC290D" w:rsidRDefault="003B1FF4" w:rsidP="00AC290D">
      <w:r>
        <w:object w:dxaOrig="3745" w:dyaOrig="4200">
          <v:shape id="_x0000_i1031" type="#_x0000_t75" style="width:187.2pt;height:210pt" o:ole="">
            <v:imagedata r:id="rId17" o:title=""/>
          </v:shape>
          <o:OLEObject Type="Embed" ProgID="Visio.Drawing.15" ShapeID="_x0000_i1031" DrawAspect="Content" ObjectID="_1603125874" r:id="rId18"/>
        </w:object>
      </w: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AC290D" w:rsidRDefault="003B1FF4" w:rsidP="00AC290D">
      <w:r>
        <w:object w:dxaOrig="7428" w:dyaOrig="5424">
          <v:shape id="_x0000_i1032" type="#_x0000_t75" style="width:371.4pt;height:271.2pt" o:ole="">
            <v:imagedata r:id="rId19" o:title=""/>
          </v:shape>
          <o:OLEObject Type="Embed" ProgID="Visio.Drawing.15" ShapeID="_x0000_i1032" DrawAspect="Content" ObjectID="_1603125875" r:id="rId20"/>
        </w:object>
      </w: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3B1FF4" w:rsidRDefault="003B1FF4" w:rsidP="003B1FF4">
      <w:r>
        <w:object w:dxaOrig="11172" w:dyaOrig="3385">
          <v:shape id="_x0000_i1033" type="#_x0000_t75" style="width:467.4pt;height:141.6pt" o:ole="">
            <v:imagedata r:id="rId21" o:title=""/>
          </v:shape>
          <o:OLEObject Type="Embed" ProgID="Visio.Drawing.15" ShapeID="_x0000_i1033" DrawAspect="Content" ObjectID="_1603125876" r:id="rId22"/>
        </w:object>
      </w: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AC290D" w:rsidRDefault="003B1FF4" w:rsidP="00AC290D">
      <w:r>
        <w:object w:dxaOrig="6121" w:dyaOrig="7105">
          <v:shape id="_x0000_i1034" type="#_x0000_t75" style="width:306pt;height:355.2pt" o:ole="">
            <v:imagedata r:id="rId23" o:title=""/>
          </v:shape>
          <o:OLEObject Type="Embed" ProgID="Visio.Drawing.15" ShapeID="_x0000_i1034" DrawAspect="Content" ObjectID="_1603125877" r:id="rId24"/>
        </w:object>
      </w: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3B1FF4" w:rsidRDefault="003B1FF4" w:rsidP="003B1FF4">
      <w:r>
        <w:object w:dxaOrig="11209" w:dyaOrig="7345">
          <v:shape id="_x0000_i1035" type="#_x0000_t75" style="width:468pt;height:306.6pt" o:ole="">
            <v:imagedata r:id="rId25" o:title=""/>
          </v:shape>
          <o:OLEObject Type="Embed" ProgID="Visio.Drawing.15" ShapeID="_x0000_i1035" DrawAspect="Content" ObjectID="_1603125878" r:id="rId26"/>
        </w:object>
      </w: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3B1FF4" w:rsidRDefault="003B1FF4" w:rsidP="003B1FF4">
      <w:r>
        <w:object w:dxaOrig="9900" w:dyaOrig="7273">
          <v:shape id="_x0000_i1036" type="#_x0000_t75" style="width:468pt;height:343.8pt" o:ole="">
            <v:imagedata r:id="rId27" o:title=""/>
          </v:shape>
          <o:OLEObject Type="Embed" ProgID="Visio.Drawing.15" ShapeID="_x0000_i1036" DrawAspect="Content" ObjectID="_1603125879" r:id="rId28"/>
        </w:object>
      </w:r>
    </w:p>
    <w:p w:rsidR="003B1FF4" w:rsidRDefault="003B1FF4" w:rsidP="00E72992">
      <w:pPr>
        <w:pStyle w:val="ListParagraph"/>
        <w:numPr>
          <w:ilvl w:val="0"/>
          <w:numId w:val="3"/>
        </w:numPr>
      </w:pPr>
    </w:p>
    <w:p w:rsidR="00AC290D" w:rsidRDefault="00E72992" w:rsidP="00AC290D">
      <w:r>
        <w:object w:dxaOrig="7177" w:dyaOrig="4380">
          <v:shape id="_x0000_i1037" type="#_x0000_t75" style="width:358.8pt;height:219pt" o:ole="">
            <v:imagedata r:id="rId29" o:title=""/>
          </v:shape>
          <o:OLEObject Type="Embed" ProgID="Visio.Drawing.15" ShapeID="_x0000_i1037" DrawAspect="Content" ObjectID="_1603125880" r:id="rId30"/>
        </w:object>
      </w:r>
    </w:p>
    <w:p w:rsidR="00E72992" w:rsidRDefault="00E72992" w:rsidP="00E72992">
      <w:pPr>
        <w:pStyle w:val="ListParagraph"/>
        <w:numPr>
          <w:ilvl w:val="0"/>
          <w:numId w:val="3"/>
        </w:numPr>
      </w:pPr>
    </w:p>
    <w:p w:rsidR="00AC290D" w:rsidRDefault="00E72992" w:rsidP="00AC290D">
      <w:r>
        <w:object w:dxaOrig="2221" w:dyaOrig="1741">
          <v:shape id="_x0000_i1038" type="#_x0000_t75" style="width:111pt;height:87pt" o:ole="">
            <v:imagedata r:id="rId31" o:title=""/>
          </v:shape>
          <o:OLEObject Type="Embed" ProgID="Visio.Drawing.15" ShapeID="_x0000_i1038" DrawAspect="Content" ObjectID="_1603125881" r:id="rId32"/>
        </w:object>
      </w:r>
    </w:p>
    <w:p w:rsidR="00E72992" w:rsidRDefault="00E72992" w:rsidP="00E72992">
      <w:pPr>
        <w:pStyle w:val="ListParagraph"/>
        <w:numPr>
          <w:ilvl w:val="0"/>
          <w:numId w:val="3"/>
        </w:numPr>
      </w:pPr>
    </w:p>
    <w:p w:rsidR="00E72992" w:rsidRDefault="00E72992" w:rsidP="00E72992">
      <w:r>
        <w:object w:dxaOrig="2221" w:dyaOrig="3445">
          <v:shape id="_x0000_i1039" type="#_x0000_t75" style="width:111pt;height:172.2pt" o:ole="">
            <v:imagedata r:id="rId33" o:title=""/>
          </v:shape>
          <o:OLEObject Type="Embed" ProgID="Visio.Drawing.15" ShapeID="_x0000_i1039" DrawAspect="Content" ObjectID="_1603125882" r:id="rId34"/>
        </w:object>
      </w:r>
    </w:p>
    <w:p w:rsidR="00E72992" w:rsidRDefault="00E72992" w:rsidP="00E72992">
      <w:pPr>
        <w:pStyle w:val="ListParagraph"/>
        <w:numPr>
          <w:ilvl w:val="0"/>
          <w:numId w:val="3"/>
        </w:numPr>
      </w:pPr>
    </w:p>
    <w:p w:rsidR="00E72992" w:rsidRDefault="00E72992" w:rsidP="00E72992">
      <w:r>
        <w:object w:dxaOrig="2244" w:dyaOrig="4597">
          <v:shape id="_x0000_i1040" type="#_x0000_t75" style="width:112.2pt;height:229.8pt" o:ole="">
            <v:imagedata r:id="rId35" o:title=""/>
          </v:shape>
          <o:OLEObject Type="Embed" ProgID="Visio.Drawing.15" ShapeID="_x0000_i1040" DrawAspect="Content" ObjectID="_1603125883" r:id="rId36"/>
        </w:object>
      </w:r>
    </w:p>
    <w:p w:rsidR="00E72992" w:rsidRDefault="00E72992" w:rsidP="00E72992">
      <w:pPr>
        <w:pStyle w:val="ListParagraph"/>
        <w:numPr>
          <w:ilvl w:val="0"/>
          <w:numId w:val="3"/>
        </w:numPr>
      </w:pPr>
    </w:p>
    <w:p w:rsidR="00AC290D" w:rsidRDefault="00E72992" w:rsidP="00AC290D">
      <w:r>
        <w:object w:dxaOrig="2221" w:dyaOrig="1873">
          <v:shape id="_x0000_i1041" type="#_x0000_t75" style="width:111pt;height:93.6pt" o:ole="">
            <v:imagedata r:id="rId37" o:title=""/>
          </v:shape>
          <o:OLEObject Type="Embed" ProgID="Visio.Drawing.15" ShapeID="_x0000_i1041" DrawAspect="Content" ObjectID="_1603125884" r:id="rId38"/>
        </w:object>
      </w:r>
    </w:p>
    <w:p w:rsidR="00E72992" w:rsidRDefault="00E72992" w:rsidP="00E72992">
      <w:pPr>
        <w:pStyle w:val="ListParagraph"/>
        <w:numPr>
          <w:ilvl w:val="0"/>
          <w:numId w:val="3"/>
        </w:numPr>
      </w:pPr>
    </w:p>
    <w:p w:rsidR="00E72992" w:rsidRDefault="00E72992" w:rsidP="00E72992">
      <w:r>
        <w:object w:dxaOrig="3073" w:dyaOrig="1873">
          <v:shape id="_x0000_i1042" type="#_x0000_t75" style="width:153.6pt;height:93.6pt" o:ole="">
            <v:imagedata r:id="rId39" o:title=""/>
          </v:shape>
          <o:OLEObject Type="Embed" ProgID="Visio.Drawing.15" ShapeID="_x0000_i1042" DrawAspect="Content" ObjectID="_1603125885" r:id="rId40"/>
        </w:object>
      </w:r>
    </w:p>
    <w:p w:rsidR="00E72992" w:rsidRDefault="00E72992" w:rsidP="00E72992">
      <w:pPr>
        <w:pStyle w:val="ListParagraph"/>
        <w:numPr>
          <w:ilvl w:val="0"/>
          <w:numId w:val="3"/>
        </w:numPr>
      </w:pPr>
    </w:p>
    <w:p w:rsidR="00AC290D" w:rsidRDefault="00E72992" w:rsidP="00AC290D">
      <w:r>
        <w:object w:dxaOrig="3252" w:dyaOrig="4333">
          <v:shape id="_x0000_i1043" type="#_x0000_t75" style="width:162.6pt;height:216.6pt" o:ole="">
            <v:imagedata r:id="rId41" o:title=""/>
          </v:shape>
          <o:OLEObject Type="Embed" ProgID="Visio.Drawing.15" ShapeID="_x0000_i1043" DrawAspect="Content" ObjectID="_1603125886" r:id="rId42"/>
        </w:object>
      </w:r>
    </w:p>
    <w:p w:rsidR="00E72992" w:rsidRDefault="00E72992" w:rsidP="00E72992">
      <w:pPr>
        <w:pStyle w:val="ListParagraph"/>
        <w:numPr>
          <w:ilvl w:val="0"/>
          <w:numId w:val="3"/>
        </w:numPr>
      </w:pPr>
    </w:p>
    <w:p w:rsidR="00AC290D" w:rsidRDefault="00E72992" w:rsidP="00AC290D">
      <w:r>
        <w:object w:dxaOrig="3132" w:dyaOrig="6877">
          <v:shape id="_x0000_i1044" type="#_x0000_t75" style="width:156.6pt;height:343.8pt" o:ole="">
            <v:imagedata r:id="rId43" o:title=""/>
          </v:shape>
          <o:OLEObject Type="Embed" ProgID="Visio.Drawing.15" ShapeID="_x0000_i1044" DrawAspect="Content" ObjectID="_1603125887" r:id="rId44"/>
        </w:object>
      </w:r>
      <w:bookmarkStart w:id="0" w:name="_GoBack"/>
      <w:bookmarkEnd w:id="0"/>
    </w:p>
    <w:p w:rsidR="00AC290D" w:rsidRDefault="00AC290D" w:rsidP="00AC290D"/>
    <w:p w:rsidR="00AC290D" w:rsidRDefault="00AC290D" w:rsidP="00AC290D"/>
    <w:p w:rsidR="00AC290D" w:rsidRDefault="00AC290D"/>
    <w:p w:rsidR="00AC290D" w:rsidRDefault="00AC290D"/>
    <w:p w:rsidR="00AC290D" w:rsidRDefault="00AC290D"/>
    <w:p w:rsidR="00AC290D" w:rsidRDefault="00AC290D"/>
    <w:p w:rsidR="00AC290D" w:rsidRDefault="00AC290D"/>
    <w:p w:rsidR="00AC290D" w:rsidRDefault="00AC290D"/>
    <w:p w:rsidR="00AC290D" w:rsidRDefault="00AC290D"/>
    <w:p w:rsidR="00AC290D" w:rsidRDefault="00AC290D"/>
    <w:p w:rsidR="00AC290D" w:rsidRDefault="00AC290D"/>
    <w:p w:rsidR="00AC290D" w:rsidRDefault="00AC290D"/>
    <w:p w:rsidR="00AC290D" w:rsidRDefault="00AC290D"/>
    <w:p w:rsidR="00AC290D" w:rsidRDefault="00AC290D"/>
    <w:p w:rsidR="00AC290D" w:rsidRDefault="00AC290D"/>
    <w:p w:rsidR="00AC290D" w:rsidRDefault="00AC290D"/>
    <w:p w:rsidR="00AC290D" w:rsidRDefault="00AC290D"/>
    <w:p w:rsidR="00AC290D" w:rsidRDefault="00AC290D"/>
    <w:p w:rsidR="003944AC" w:rsidRDefault="003944AC">
      <w:r>
        <w:t>(C)</w:t>
      </w:r>
    </w:p>
    <w:p w:rsidR="003944AC" w:rsidRDefault="003944AC">
      <w:r>
        <w:lastRenderedPageBreak/>
        <w:t>Le chemin d’accès et les méthodes d’implémentations des opérateurs impliqués dans le premier plan d’évaluation est :</w:t>
      </w:r>
    </w:p>
    <w:p w:rsidR="003944AC" w:rsidRDefault="003944AC"/>
    <w:p w:rsidR="00E04D82" w:rsidRDefault="00E04D82">
      <w:r>
        <w:t xml:space="preserve">La capture de la commande EXPLAIN ANALYZE de </w:t>
      </w:r>
      <w:proofErr w:type="spellStart"/>
      <w:r>
        <w:t>pgAdmin</w:t>
      </w:r>
      <w:proofErr w:type="spellEnd"/>
      <w:r>
        <w:t xml:space="preserve"> est le suivant.</w:t>
      </w:r>
    </w:p>
    <w:p w:rsidR="00E04D82" w:rsidRDefault="00E04D82"/>
    <w:p w:rsidR="00E04D82" w:rsidRDefault="00E04D82"/>
    <w:p w:rsidR="003944AC" w:rsidRDefault="003944AC" w:rsidP="003944AC">
      <w:r>
        <w:t>Le chemin d’accès et les méthodes d’implémentations des opérateurs impliqués dans le deuxième plan d’évaluation est :</w:t>
      </w:r>
    </w:p>
    <w:p w:rsidR="00E04D82" w:rsidRDefault="00E04D82" w:rsidP="00E04D82"/>
    <w:p w:rsidR="00E04D82" w:rsidRDefault="00E04D82" w:rsidP="00E04D82">
      <w:r>
        <w:t xml:space="preserve">La capture de la commande EXPLAIN ANALYZE de </w:t>
      </w:r>
      <w:proofErr w:type="spellStart"/>
      <w:r>
        <w:t>pgAdmin</w:t>
      </w:r>
      <w:proofErr w:type="spellEnd"/>
      <w:r>
        <w:t xml:space="preserve"> est le suivant.</w:t>
      </w:r>
    </w:p>
    <w:p w:rsidR="00E04D82" w:rsidRDefault="00E04D82" w:rsidP="00E04D82"/>
    <w:p w:rsidR="003944AC" w:rsidRDefault="003944AC"/>
    <w:p w:rsidR="003944AC" w:rsidRDefault="003944AC" w:rsidP="003944AC">
      <w:r>
        <w:t>Le chemin d’accès et les méthodes d’implémentations des opérateurs impliqués dans le troisième plan d’évaluation est :</w:t>
      </w:r>
    </w:p>
    <w:p w:rsidR="00E04D82" w:rsidRDefault="00E04D82" w:rsidP="00E04D82"/>
    <w:p w:rsidR="00E04D82" w:rsidRDefault="00E04D82" w:rsidP="00E04D82">
      <w:r>
        <w:t xml:space="preserve">La capture de la commande EXPLAIN ANALYZE de </w:t>
      </w:r>
      <w:proofErr w:type="spellStart"/>
      <w:r>
        <w:t>pgAdmin</w:t>
      </w:r>
      <w:proofErr w:type="spellEnd"/>
      <w:r>
        <w:t xml:space="preserve"> est le suivant.</w:t>
      </w:r>
    </w:p>
    <w:p w:rsidR="00E04D82" w:rsidRDefault="00E04D82" w:rsidP="00E04D82"/>
    <w:p w:rsidR="00B60818" w:rsidRDefault="00B60818"/>
    <w:p w:rsidR="00B60818" w:rsidRDefault="00B60818" w:rsidP="00B60818">
      <w:r>
        <w:t>Le chemin d’accès et les méthodes d’implémentations des opérateurs impliqués dans le quatrième plan d’évaluation est :</w:t>
      </w:r>
    </w:p>
    <w:p w:rsidR="00E04D82" w:rsidRDefault="00E04D82" w:rsidP="00E04D82"/>
    <w:p w:rsidR="00E04D82" w:rsidRDefault="00E04D82" w:rsidP="00E04D82">
      <w:r>
        <w:t xml:space="preserve">La capture de la commande EXPLAIN ANALYZE de </w:t>
      </w:r>
      <w:proofErr w:type="spellStart"/>
      <w:r>
        <w:t>pgAdmin</w:t>
      </w:r>
      <w:proofErr w:type="spellEnd"/>
      <w:r>
        <w:t xml:space="preserve"> est le suivant.</w:t>
      </w:r>
    </w:p>
    <w:p w:rsidR="00E04D82" w:rsidRDefault="00E04D82" w:rsidP="00E04D82"/>
    <w:p w:rsidR="003944AC" w:rsidRDefault="003944AC"/>
    <w:p w:rsidR="003944AC" w:rsidRDefault="00B60818">
      <w:r>
        <w:t>Le chemin d’accès et les méthodes d’implémentations des opérateurs impliqués dans le cinquième plan d’évaluation est :</w:t>
      </w:r>
    </w:p>
    <w:p w:rsidR="00E04D82" w:rsidRDefault="00E04D82" w:rsidP="00E04D82"/>
    <w:p w:rsidR="00E04D82" w:rsidRDefault="00E04D82" w:rsidP="00E04D82">
      <w:r>
        <w:t xml:space="preserve">La capture de la commande EXPLAIN ANALYZE de </w:t>
      </w:r>
      <w:proofErr w:type="spellStart"/>
      <w:r>
        <w:t>pgAdmin</w:t>
      </w:r>
      <w:proofErr w:type="spellEnd"/>
      <w:r>
        <w:t xml:space="preserve"> est le suivant.</w:t>
      </w:r>
    </w:p>
    <w:p w:rsidR="00E04D82" w:rsidRDefault="00E04D82" w:rsidP="00E04D82"/>
    <w:p w:rsidR="00B60818" w:rsidRDefault="00B60818"/>
    <w:p w:rsidR="00B60818" w:rsidRDefault="00B60818" w:rsidP="00B60818">
      <w:r>
        <w:t>Le chemin d’accès et les méthodes d’implémentations des opérateurs impliqués dans le sixième plan d’évaluation est :</w:t>
      </w:r>
    </w:p>
    <w:p w:rsidR="00E04D82" w:rsidRDefault="00E04D82" w:rsidP="00E04D82"/>
    <w:p w:rsidR="00E04D82" w:rsidRDefault="00E04D82" w:rsidP="00E04D82">
      <w:r>
        <w:t xml:space="preserve">La capture de la commande EXPLAIN ANALYZE de </w:t>
      </w:r>
      <w:proofErr w:type="spellStart"/>
      <w:r>
        <w:t>pgAdmin</w:t>
      </w:r>
      <w:proofErr w:type="spellEnd"/>
      <w:r>
        <w:t xml:space="preserve"> est le suivant.</w:t>
      </w:r>
    </w:p>
    <w:p w:rsidR="00E04D82" w:rsidRDefault="00E04D82" w:rsidP="00E04D82"/>
    <w:p w:rsidR="00B60818" w:rsidRDefault="00B60818"/>
    <w:p w:rsidR="00B60818" w:rsidRDefault="00B60818" w:rsidP="00B60818">
      <w:r>
        <w:t>Le chemin d’accès et les méthodes d’implémentations des opérateurs impliqués dans le septième plan d’évaluation est :</w:t>
      </w:r>
    </w:p>
    <w:p w:rsidR="00E04D82" w:rsidRDefault="00E04D82" w:rsidP="00E04D82"/>
    <w:p w:rsidR="00E04D82" w:rsidRDefault="00E04D82" w:rsidP="00E04D82">
      <w:r>
        <w:t xml:space="preserve">La capture de la commande EXPLAIN ANALYZE de </w:t>
      </w:r>
      <w:proofErr w:type="spellStart"/>
      <w:r>
        <w:t>pgAdmin</w:t>
      </w:r>
      <w:proofErr w:type="spellEnd"/>
      <w:r>
        <w:t xml:space="preserve"> est le suivant.</w:t>
      </w:r>
    </w:p>
    <w:p w:rsidR="00E04D82" w:rsidRDefault="00E04D82" w:rsidP="00E04D82"/>
    <w:p w:rsidR="00B60818" w:rsidRDefault="00B60818" w:rsidP="00B60818"/>
    <w:p w:rsidR="00B60818" w:rsidRDefault="00B60818" w:rsidP="00B60818">
      <w:r>
        <w:t>Le chemin d’accès et les méthodes d’implémentations des opérateurs impliqués dans le huitième plan d’évaluation est :</w:t>
      </w:r>
    </w:p>
    <w:p w:rsidR="00E04D82" w:rsidRDefault="00E04D82" w:rsidP="00E04D82"/>
    <w:p w:rsidR="00E04D82" w:rsidRDefault="00E04D82" w:rsidP="00E04D82">
      <w:r>
        <w:t xml:space="preserve">La capture de la commande EXPLAIN ANALYZE de </w:t>
      </w:r>
      <w:proofErr w:type="spellStart"/>
      <w:r>
        <w:t>pgAdmin</w:t>
      </w:r>
      <w:proofErr w:type="spellEnd"/>
      <w:r>
        <w:t xml:space="preserve"> est le suivant.</w:t>
      </w:r>
    </w:p>
    <w:p w:rsidR="00E04D82" w:rsidRDefault="00E04D82" w:rsidP="00E04D82"/>
    <w:p w:rsidR="00B60818" w:rsidRDefault="00B60818" w:rsidP="00B60818"/>
    <w:p w:rsidR="00B60818" w:rsidRDefault="00B60818" w:rsidP="00B60818">
      <w:r>
        <w:t>Le chemin d’accès et les méthodes d’implémentations des opérateurs impliqués dans le neuvième plan d’évaluation est :</w:t>
      </w:r>
    </w:p>
    <w:p w:rsidR="00E04D82" w:rsidRDefault="00E04D82" w:rsidP="00E04D82"/>
    <w:p w:rsidR="00E04D82" w:rsidRDefault="00E04D82" w:rsidP="00E04D82">
      <w:r>
        <w:t xml:space="preserve">La capture de la commande EXPLAIN ANALYZE de </w:t>
      </w:r>
      <w:proofErr w:type="spellStart"/>
      <w:r>
        <w:t>pgAdmin</w:t>
      </w:r>
      <w:proofErr w:type="spellEnd"/>
      <w:r>
        <w:t xml:space="preserve"> est le suivant.</w:t>
      </w:r>
    </w:p>
    <w:p w:rsidR="00E04D82" w:rsidRDefault="00E04D82" w:rsidP="00E04D82"/>
    <w:p w:rsidR="00B60818" w:rsidRDefault="00B60818"/>
    <w:p w:rsidR="00B60818" w:rsidRDefault="00B60818" w:rsidP="00B60818">
      <w:r>
        <w:t>Le chemin d’accès et les méthodes d’implémentations des opérateurs impliqués dans le dixième plan d’évaluation est :</w:t>
      </w:r>
    </w:p>
    <w:p w:rsidR="00E04D82" w:rsidRDefault="00E04D82" w:rsidP="00E04D82"/>
    <w:p w:rsidR="00E04D82" w:rsidRDefault="00E04D82" w:rsidP="00E04D82">
      <w:r>
        <w:t xml:space="preserve">La capture de la commande EXPLAIN ANALYZE de </w:t>
      </w:r>
      <w:proofErr w:type="spellStart"/>
      <w:r>
        <w:t>pgAdmin</w:t>
      </w:r>
      <w:proofErr w:type="spellEnd"/>
      <w:r>
        <w:t xml:space="preserve"> est le suivant.</w:t>
      </w:r>
    </w:p>
    <w:p w:rsidR="00E04D82" w:rsidRDefault="00E04D82" w:rsidP="00E04D82"/>
    <w:p w:rsidR="00B60818" w:rsidRDefault="00B60818"/>
    <w:p w:rsidR="00B60818" w:rsidRDefault="00B60818" w:rsidP="00B60818">
      <w:r>
        <w:t>Le chemin d’accès et les méthodes d’implémentations des opérateurs impliqués dans le 11</w:t>
      </w:r>
      <w:r>
        <w:rPr>
          <w:vertAlign w:val="superscript"/>
        </w:rPr>
        <w:t>ième</w:t>
      </w:r>
      <w:r>
        <w:t xml:space="preserve"> plan d’évaluation est :</w:t>
      </w:r>
    </w:p>
    <w:p w:rsidR="00E04D82" w:rsidRDefault="00E04D82" w:rsidP="00E04D82"/>
    <w:p w:rsidR="00E04D82" w:rsidRDefault="00E04D82" w:rsidP="00E04D82">
      <w:r>
        <w:t xml:space="preserve">La capture de la commande EXPLAIN ANALYZE de </w:t>
      </w:r>
      <w:proofErr w:type="spellStart"/>
      <w:r>
        <w:t>pgAdmin</w:t>
      </w:r>
      <w:proofErr w:type="spellEnd"/>
      <w:r>
        <w:t xml:space="preserve"> est le suivant.</w:t>
      </w:r>
    </w:p>
    <w:p w:rsidR="00E04D82" w:rsidRDefault="00E04D82" w:rsidP="00E04D82"/>
    <w:p w:rsidR="00FE1488" w:rsidRDefault="00FE1488" w:rsidP="00B60818"/>
    <w:p w:rsidR="00B60818" w:rsidRDefault="00B60818" w:rsidP="00B60818">
      <w:r>
        <w:t>Le chemin d’accès et les méthodes d’implémentations des opérateurs impliqués dans le 12</w:t>
      </w:r>
      <w:r>
        <w:rPr>
          <w:vertAlign w:val="superscript"/>
        </w:rPr>
        <w:t>ième</w:t>
      </w:r>
      <w:r>
        <w:t xml:space="preserve"> plan d’évaluation est :</w:t>
      </w:r>
    </w:p>
    <w:p w:rsidR="00E04D82" w:rsidRDefault="00E04D82" w:rsidP="00E04D82"/>
    <w:p w:rsidR="00E04D82" w:rsidRDefault="00E04D82" w:rsidP="00E04D82">
      <w:r>
        <w:t xml:space="preserve">La capture de la commande EXPLAIN ANALYZE de </w:t>
      </w:r>
      <w:proofErr w:type="spellStart"/>
      <w:r>
        <w:t>pgAdmin</w:t>
      </w:r>
      <w:proofErr w:type="spellEnd"/>
      <w:r>
        <w:t xml:space="preserve"> est le suivant.</w:t>
      </w:r>
    </w:p>
    <w:p w:rsidR="00E04D82" w:rsidRDefault="00E04D82" w:rsidP="00E04D82"/>
    <w:p w:rsidR="00B60818" w:rsidRDefault="00B60818"/>
    <w:p w:rsidR="00B60818" w:rsidRDefault="00B60818" w:rsidP="00B60818">
      <w:r>
        <w:t>Le chemin d’accès et les méthodes d’implémentations des opérateurs impliqués dans le 13</w:t>
      </w:r>
      <w:r>
        <w:rPr>
          <w:vertAlign w:val="superscript"/>
        </w:rPr>
        <w:t>ième</w:t>
      </w:r>
      <w:r>
        <w:t xml:space="preserve"> plan d’évaluation est :</w:t>
      </w:r>
    </w:p>
    <w:p w:rsidR="00E04D82" w:rsidRDefault="00E04D82" w:rsidP="00E04D82"/>
    <w:p w:rsidR="00E04D82" w:rsidRDefault="00E04D82" w:rsidP="00E04D82">
      <w:r>
        <w:t xml:space="preserve">La capture de la commande EXPLAIN ANALYZE de </w:t>
      </w:r>
      <w:proofErr w:type="spellStart"/>
      <w:r>
        <w:t>pgAdmin</w:t>
      </w:r>
      <w:proofErr w:type="spellEnd"/>
      <w:r>
        <w:t xml:space="preserve"> est le suivant.</w:t>
      </w:r>
    </w:p>
    <w:p w:rsidR="00E04D82" w:rsidRDefault="00E04D82" w:rsidP="00E04D82"/>
    <w:p w:rsidR="00B60818" w:rsidRDefault="00B60818"/>
    <w:p w:rsidR="00B60818" w:rsidRDefault="00B60818" w:rsidP="00B60818">
      <w:r>
        <w:t>Le chemin d’accès et les méthodes d’implémentations des opérateurs impliqués dans le 14</w:t>
      </w:r>
      <w:r>
        <w:rPr>
          <w:vertAlign w:val="superscript"/>
        </w:rPr>
        <w:t>ième</w:t>
      </w:r>
      <w:r>
        <w:t xml:space="preserve"> plan d’évaluation est :</w:t>
      </w:r>
    </w:p>
    <w:p w:rsidR="00E04D82" w:rsidRDefault="00E04D82" w:rsidP="00E04D82"/>
    <w:p w:rsidR="00E04D82" w:rsidRDefault="00E04D82" w:rsidP="00E04D82">
      <w:r>
        <w:t xml:space="preserve">La capture de la commande EXPLAIN ANALYZE de </w:t>
      </w:r>
      <w:proofErr w:type="spellStart"/>
      <w:r>
        <w:t>pgAdmin</w:t>
      </w:r>
      <w:proofErr w:type="spellEnd"/>
      <w:r>
        <w:t xml:space="preserve"> est le suivant.</w:t>
      </w:r>
    </w:p>
    <w:p w:rsidR="00E04D82" w:rsidRDefault="00E04D82" w:rsidP="00E04D82"/>
    <w:p w:rsidR="00B60818" w:rsidRDefault="00B60818"/>
    <w:p w:rsidR="00B60818" w:rsidRDefault="00B60818" w:rsidP="00B60818">
      <w:r>
        <w:t>Le chemin d’accès et les méthodes d’implémentations des opérateurs impliqués dans le 15</w:t>
      </w:r>
      <w:r>
        <w:rPr>
          <w:vertAlign w:val="superscript"/>
        </w:rPr>
        <w:t>ième</w:t>
      </w:r>
      <w:r>
        <w:t xml:space="preserve"> plan d’évaluation est :</w:t>
      </w:r>
    </w:p>
    <w:p w:rsidR="00E04D82" w:rsidRDefault="00E04D82" w:rsidP="00E04D82"/>
    <w:p w:rsidR="00E04D82" w:rsidRDefault="00E04D82" w:rsidP="00E04D82">
      <w:r>
        <w:t xml:space="preserve">La capture de la commande EXPLAIN ANALYZE de </w:t>
      </w:r>
      <w:proofErr w:type="spellStart"/>
      <w:r>
        <w:t>pgAdmin</w:t>
      </w:r>
      <w:proofErr w:type="spellEnd"/>
      <w:r>
        <w:t xml:space="preserve"> est le suivant.</w:t>
      </w:r>
    </w:p>
    <w:p w:rsidR="00E04D82" w:rsidRDefault="00E04D82" w:rsidP="00E04D82"/>
    <w:p w:rsidR="00B60818" w:rsidRDefault="00B60818"/>
    <w:p w:rsidR="00B60818" w:rsidRDefault="00B60818" w:rsidP="00B60818">
      <w:r>
        <w:t>Le chemin d’accès et les méthodes d’implémentations des opérateurs impliqués dans le 16</w:t>
      </w:r>
      <w:r>
        <w:rPr>
          <w:vertAlign w:val="superscript"/>
        </w:rPr>
        <w:t>ième</w:t>
      </w:r>
      <w:r>
        <w:t xml:space="preserve"> plan d’évaluation est :</w:t>
      </w:r>
    </w:p>
    <w:p w:rsidR="00E04D82" w:rsidRDefault="00E04D82" w:rsidP="00E04D82"/>
    <w:p w:rsidR="00E04D82" w:rsidRDefault="00E04D82" w:rsidP="00E04D82">
      <w:r>
        <w:t xml:space="preserve">La capture de la commande EXPLAIN ANALYZE de </w:t>
      </w:r>
      <w:proofErr w:type="spellStart"/>
      <w:r>
        <w:t>pgAdmin</w:t>
      </w:r>
      <w:proofErr w:type="spellEnd"/>
      <w:r>
        <w:t xml:space="preserve"> est le suivant.</w:t>
      </w:r>
    </w:p>
    <w:p w:rsidR="00E04D82" w:rsidRDefault="00E04D82" w:rsidP="00E04D82"/>
    <w:p w:rsidR="00B60818" w:rsidRDefault="00B60818"/>
    <w:p w:rsidR="00B60818" w:rsidRDefault="00B60818" w:rsidP="00B60818">
      <w:r>
        <w:t>Le chemin d’accès et les méthodes d’implémentations des opérateurs impliqués dans le 17</w:t>
      </w:r>
      <w:r>
        <w:rPr>
          <w:vertAlign w:val="superscript"/>
        </w:rPr>
        <w:t>ième</w:t>
      </w:r>
      <w:r>
        <w:t xml:space="preserve"> plan d’évaluation est :</w:t>
      </w:r>
    </w:p>
    <w:p w:rsidR="00E04D82" w:rsidRDefault="00E04D82" w:rsidP="00E04D82"/>
    <w:p w:rsidR="00E04D82" w:rsidRDefault="00E04D82" w:rsidP="00E04D82">
      <w:r>
        <w:t xml:space="preserve">La capture de la commande EXPLAIN ANALYZE de </w:t>
      </w:r>
      <w:proofErr w:type="spellStart"/>
      <w:r>
        <w:t>pgAdmin</w:t>
      </w:r>
      <w:proofErr w:type="spellEnd"/>
      <w:r>
        <w:t xml:space="preserve"> est le suivant.</w:t>
      </w:r>
    </w:p>
    <w:p w:rsidR="00E04D82" w:rsidRDefault="00E04D82" w:rsidP="00E04D82"/>
    <w:p w:rsidR="00B60818" w:rsidRDefault="00B60818"/>
    <w:p w:rsidR="00B60818" w:rsidRDefault="00B60818" w:rsidP="00B60818">
      <w:r>
        <w:t>Le chemin d’accès et les méthodes d’implémentations des opérateurs impliqués dans le 18</w:t>
      </w:r>
      <w:r>
        <w:rPr>
          <w:vertAlign w:val="superscript"/>
        </w:rPr>
        <w:t>ième</w:t>
      </w:r>
      <w:r>
        <w:t xml:space="preserve"> plan d’évaluation est :</w:t>
      </w:r>
    </w:p>
    <w:p w:rsidR="00E04D82" w:rsidRDefault="00E04D82" w:rsidP="00E04D82"/>
    <w:p w:rsidR="00E04D82" w:rsidRDefault="00E04D82" w:rsidP="00E04D82">
      <w:r>
        <w:t xml:space="preserve">La capture de la commande EXPLAIN ANALYZE de </w:t>
      </w:r>
      <w:proofErr w:type="spellStart"/>
      <w:r>
        <w:t>pgAdmin</w:t>
      </w:r>
      <w:proofErr w:type="spellEnd"/>
      <w:r>
        <w:t xml:space="preserve"> est le suivant.</w:t>
      </w:r>
    </w:p>
    <w:p w:rsidR="00E04D82" w:rsidRDefault="00E04D82" w:rsidP="00E04D82"/>
    <w:p w:rsidR="00B60818" w:rsidRDefault="00B60818"/>
    <w:p w:rsidR="00B60818" w:rsidRDefault="00B60818" w:rsidP="00B60818">
      <w:r>
        <w:t>Le chemin d’accès et les méthodes d’implémentations des opérateurs impliqués dans le 19</w:t>
      </w:r>
      <w:r>
        <w:rPr>
          <w:vertAlign w:val="superscript"/>
        </w:rPr>
        <w:t>ième</w:t>
      </w:r>
      <w:r>
        <w:t xml:space="preserve"> plan d’évaluation est :</w:t>
      </w:r>
    </w:p>
    <w:p w:rsidR="00B60818" w:rsidRDefault="00B60818" w:rsidP="00B60818"/>
    <w:p w:rsidR="00B60818" w:rsidRDefault="00B60818" w:rsidP="00B60818">
      <w:r>
        <w:t>Le chemin d’accès et les méthodes d’implémentations des opérateurs impliqués dans le 20</w:t>
      </w:r>
      <w:r>
        <w:rPr>
          <w:vertAlign w:val="superscript"/>
        </w:rPr>
        <w:t>ième</w:t>
      </w:r>
      <w:r>
        <w:t xml:space="preserve"> plan d’évaluation est :</w:t>
      </w:r>
    </w:p>
    <w:p w:rsidR="00B60818" w:rsidRDefault="00B60818" w:rsidP="00B60818"/>
    <w:p w:rsidR="00B60818" w:rsidRDefault="00B60818"/>
    <w:sectPr w:rsidR="00B60818" w:rsidSect="00076D33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7BC0E83"/>
    <w:multiLevelType w:val="hybridMultilevel"/>
    <w:tmpl w:val="16C834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4850853"/>
    <w:multiLevelType w:val="hybridMultilevel"/>
    <w:tmpl w:val="0A384A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EDE4DC8"/>
    <w:multiLevelType w:val="hybridMultilevel"/>
    <w:tmpl w:val="902C67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44AC"/>
    <w:rsid w:val="000703B8"/>
    <w:rsid w:val="00076D33"/>
    <w:rsid w:val="00220C91"/>
    <w:rsid w:val="003944AC"/>
    <w:rsid w:val="003B1FF4"/>
    <w:rsid w:val="00AC290D"/>
    <w:rsid w:val="00B60818"/>
    <w:rsid w:val="00E04D82"/>
    <w:rsid w:val="00E72992"/>
    <w:rsid w:val="00F45E3D"/>
    <w:rsid w:val="00F96F4E"/>
    <w:rsid w:val="00FE14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CB2F40D-05BF-AA41-AA5D-B287E18B26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4"/>
        <w:szCs w:val="24"/>
        <w:lang w:val="en-CA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944AC"/>
    <w:rPr>
      <w:lang w:val="fr-C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45E3D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AC290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7.vsdx"/><Relationship Id="rId26" Type="http://schemas.openxmlformats.org/officeDocument/2006/relationships/package" Target="embeddings/Microsoft_Visio_Drawing11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5.vsdx"/><Relationship Id="rId42" Type="http://schemas.openxmlformats.org/officeDocument/2006/relationships/package" Target="embeddings/Microsoft_Visio_Drawing19.vsdx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.vsdx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10.vsdx"/><Relationship Id="rId32" Type="http://schemas.openxmlformats.org/officeDocument/2006/relationships/package" Target="embeddings/Microsoft_Visio_Drawing14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8.vsdx"/><Relationship Id="rId45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2.vsdx"/><Relationship Id="rId36" Type="http://schemas.openxmlformats.org/officeDocument/2006/relationships/package" Target="embeddings/Microsoft_Visio_Drawing16.vsdx"/><Relationship Id="rId10" Type="http://schemas.openxmlformats.org/officeDocument/2006/relationships/package" Target="embeddings/Microsoft_Visio_Drawing3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Drawing20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Relationship Id="rId22" Type="http://schemas.openxmlformats.org/officeDocument/2006/relationships/package" Target="embeddings/Microsoft_Visio_Drawing9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3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4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7.vsdx"/><Relationship Id="rId46" Type="http://schemas.openxmlformats.org/officeDocument/2006/relationships/theme" Target="theme/theme1.xml"/><Relationship Id="rId20" Type="http://schemas.openxmlformats.org/officeDocument/2006/relationships/package" Target="embeddings/Microsoft_Visio_Drawing8.vsdx"/><Relationship Id="rId41" Type="http://schemas.openxmlformats.org/officeDocument/2006/relationships/image" Target="media/image1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16</Pages>
  <Words>706</Words>
  <Characters>4029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re Prud'Homme</dc:creator>
  <cp:keywords/>
  <dc:description/>
  <cp:lastModifiedBy>Alexandre</cp:lastModifiedBy>
  <cp:revision>6</cp:revision>
  <dcterms:created xsi:type="dcterms:W3CDTF">2018-11-07T14:07:00Z</dcterms:created>
  <dcterms:modified xsi:type="dcterms:W3CDTF">2018-11-08T00:57:00Z</dcterms:modified>
</cp:coreProperties>
</file>